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357861686"/>
    <w:bookmarkStart w:id="1" w:name="_Toc357954381"/>
    <w:bookmarkStart w:id="2" w:name="_Toc357956592"/>
    <w:bookmarkStart w:id="3" w:name="_Toc358035475"/>
    <w:bookmarkStart w:id="4" w:name="_Toc358036272"/>
    <w:p w:rsidR="00F40BDD" w:rsidRPr="0041737F" w:rsidRDefault="00F40BDD" w:rsidP="00F40BDD">
      <w:pPr>
        <w:spacing w:line="360" w:lineRule="auto"/>
        <w:jc w:val="center"/>
        <w:rPr>
          <w:b/>
          <w:sz w:val="32"/>
          <w:szCs w:val="32"/>
        </w:rPr>
      </w:pPr>
      <w:r w:rsidRPr="0041737F">
        <w:rPr>
          <w:b/>
          <w:noProof/>
          <w:sz w:val="32"/>
          <w:szCs w:val="32"/>
          <w:lang w:val="vi-VN" w:eastAsia="vi-VN"/>
        </w:rPr>
        <mc:AlternateContent>
          <mc:Choice Requires="wpg">
            <w:drawing>
              <wp:anchor distT="0" distB="0" distL="114300" distR="114300" simplePos="0" relativeHeight="251659264" behindDoc="0" locked="0" layoutInCell="1" allowOverlap="1" wp14:anchorId="247729CC" wp14:editId="0A8B3D8C">
                <wp:simplePos x="0" y="0"/>
                <wp:positionH relativeFrom="column">
                  <wp:posOffset>-346710</wp:posOffset>
                </wp:positionH>
                <wp:positionV relativeFrom="paragraph">
                  <wp:posOffset>-528955</wp:posOffset>
                </wp:positionV>
                <wp:extent cx="6369463" cy="9234170"/>
                <wp:effectExtent l="0" t="0" r="12700" b="24130"/>
                <wp:wrapNone/>
                <wp:docPr id="10" name="Group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69463" cy="9234170"/>
                          <a:chOff x="1119" y="922"/>
                          <a:chExt cx="10024" cy="15092"/>
                        </a:xfrm>
                      </wpg:grpSpPr>
                      <wps:wsp>
                        <wps:cNvPr id="14" name="Freeform 14"/>
                        <wps:cNvSpPr>
                          <a:spLocks/>
                        </wps:cNvSpPr>
                        <wps:spPr bwMode="auto">
                          <a:xfrm>
                            <a:off x="10352" y="1776"/>
                            <a:ext cx="375" cy="12495"/>
                          </a:xfrm>
                          <a:custGeom>
                            <a:avLst/>
                            <a:gdLst>
                              <a:gd name="T0" fmla="*/ 372 w 372"/>
                              <a:gd name="T1" fmla="*/ 11948 h 12398"/>
                              <a:gd name="T2" fmla="*/ 312 w 372"/>
                              <a:gd name="T3" fmla="*/ 12248 h 12398"/>
                              <a:gd name="T4" fmla="*/ 192 w 372"/>
                              <a:gd name="T5" fmla="*/ 12398 h 12398"/>
                              <a:gd name="T6" fmla="*/ 48 w 372"/>
                              <a:gd name="T7" fmla="*/ 12298 h 12398"/>
                              <a:gd name="T8" fmla="*/ 0 w 372"/>
                              <a:gd name="T9" fmla="*/ 12008 h 12398"/>
                              <a:gd name="T10" fmla="*/ 48 w 372"/>
                              <a:gd name="T11" fmla="*/ 11818 h 12398"/>
                              <a:gd name="T12" fmla="*/ 132 w 372"/>
                              <a:gd name="T13" fmla="*/ 11718 h 12398"/>
                              <a:gd name="T14" fmla="*/ 228 w 372"/>
                              <a:gd name="T15" fmla="*/ 11798 h 12398"/>
                              <a:gd name="T16" fmla="*/ 264 w 372"/>
                              <a:gd name="T17" fmla="*/ 11948 h 12398"/>
                              <a:gd name="T18" fmla="*/ 240 w 372"/>
                              <a:gd name="T19" fmla="*/ 12108 h 12398"/>
                              <a:gd name="T20" fmla="*/ 168 w 372"/>
                              <a:gd name="T21" fmla="*/ 12168 h 12398"/>
                              <a:gd name="T22" fmla="*/ 120 w 372"/>
                              <a:gd name="T23" fmla="*/ 12128 h 12398"/>
                              <a:gd name="T24" fmla="*/ 96 w 372"/>
                              <a:gd name="T25" fmla="*/ 12028 h 12398"/>
                              <a:gd name="T26" fmla="*/ 144 w 372"/>
                              <a:gd name="T27" fmla="*/ 11908 h 12398"/>
                              <a:gd name="T28" fmla="*/ 156 w 372"/>
                              <a:gd name="T29" fmla="*/ 11968 h 12398"/>
                              <a:gd name="T30" fmla="*/ 156 w 372"/>
                              <a:gd name="T31" fmla="*/ 12068 h 12398"/>
                              <a:gd name="T32" fmla="*/ 192 w 372"/>
                              <a:gd name="T33" fmla="*/ 12068 h 12398"/>
                              <a:gd name="T34" fmla="*/ 216 w 372"/>
                              <a:gd name="T35" fmla="*/ 11948 h 12398"/>
                              <a:gd name="T36" fmla="*/ 144 w 372"/>
                              <a:gd name="T37" fmla="*/ 11818 h 12398"/>
                              <a:gd name="T38" fmla="*/ 60 w 372"/>
                              <a:gd name="T39" fmla="*/ 11888 h 12398"/>
                              <a:gd name="T40" fmla="*/ 48 w 372"/>
                              <a:gd name="T41" fmla="*/ 12068 h 12398"/>
                              <a:gd name="T42" fmla="*/ 84 w 372"/>
                              <a:gd name="T43" fmla="*/ 12228 h 12398"/>
                              <a:gd name="T44" fmla="*/ 168 w 372"/>
                              <a:gd name="T45" fmla="*/ 12298 h 12398"/>
                              <a:gd name="T46" fmla="*/ 276 w 372"/>
                              <a:gd name="T47" fmla="*/ 12188 h 12398"/>
                              <a:gd name="T48" fmla="*/ 324 w 372"/>
                              <a:gd name="T49" fmla="*/ 11818 h 12398"/>
                              <a:gd name="T50" fmla="*/ 312 w 372"/>
                              <a:gd name="T51" fmla="*/ 370 h 12398"/>
                              <a:gd name="T52" fmla="*/ 228 w 372"/>
                              <a:gd name="T53" fmla="*/ 130 h 12398"/>
                              <a:gd name="T54" fmla="*/ 120 w 372"/>
                              <a:gd name="T55" fmla="*/ 110 h 12398"/>
                              <a:gd name="T56" fmla="*/ 48 w 372"/>
                              <a:gd name="T57" fmla="*/ 250 h 12398"/>
                              <a:gd name="T58" fmla="*/ 48 w 372"/>
                              <a:gd name="T59" fmla="*/ 430 h 12398"/>
                              <a:gd name="T60" fmla="*/ 96 w 372"/>
                              <a:gd name="T61" fmla="*/ 560 h 12398"/>
                              <a:gd name="T62" fmla="*/ 192 w 372"/>
                              <a:gd name="T63" fmla="*/ 540 h 12398"/>
                              <a:gd name="T64" fmla="*/ 216 w 372"/>
                              <a:gd name="T65" fmla="*/ 370 h 12398"/>
                              <a:gd name="T66" fmla="*/ 168 w 372"/>
                              <a:gd name="T67" fmla="*/ 330 h 12398"/>
                              <a:gd name="T68" fmla="*/ 132 w 372"/>
                              <a:gd name="T69" fmla="*/ 410 h 12398"/>
                              <a:gd name="T70" fmla="*/ 168 w 372"/>
                              <a:gd name="T71" fmla="*/ 470 h 12398"/>
                              <a:gd name="T72" fmla="*/ 108 w 372"/>
                              <a:gd name="T73" fmla="*/ 450 h 12398"/>
                              <a:gd name="T74" fmla="*/ 96 w 372"/>
                              <a:gd name="T75" fmla="*/ 330 h 12398"/>
                              <a:gd name="T76" fmla="*/ 132 w 372"/>
                              <a:gd name="T77" fmla="*/ 250 h 12398"/>
                              <a:gd name="T78" fmla="*/ 216 w 372"/>
                              <a:gd name="T79" fmla="*/ 250 h 12398"/>
                              <a:gd name="T80" fmla="*/ 264 w 372"/>
                              <a:gd name="T81" fmla="*/ 370 h 12398"/>
                              <a:gd name="T82" fmla="*/ 240 w 372"/>
                              <a:gd name="T83" fmla="*/ 540 h 12398"/>
                              <a:gd name="T84" fmla="*/ 192 w 372"/>
                              <a:gd name="T85" fmla="*/ 660 h 12398"/>
                              <a:gd name="T86" fmla="*/ 84 w 372"/>
                              <a:gd name="T87" fmla="*/ 660 h 12398"/>
                              <a:gd name="T88" fmla="*/ 12 w 372"/>
                              <a:gd name="T89" fmla="*/ 510 h 12398"/>
                              <a:gd name="T90" fmla="*/ 12 w 372"/>
                              <a:gd name="T91" fmla="*/ 230 h 12398"/>
                              <a:gd name="T92" fmla="*/ 120 w 372"/>
                              <a:gd name="T93" fmla="*/ 20 h 12398"/>
                              <a:gd name="T94" fmla="*/ 252 w 372"/>
                              <a:gd name="T95" fmla="*/ 40 h 12398"/>
                              <a:gd name="T96" fmla="*/ 348 w 372"/>
                              <a:gd name="T97" fmla="*/ 330 h 12398"/>
                              <a:gd name="T98" fmla="*/ 372 w 372"/>
                              <a:gd name="T99" fmla="*/ 600 h 123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72" h="12398">
                                <a:moveTo>
                                  <a:pt x="372" y="11818"/>
                                </a:moveTo>
                                <a:lnTo>
                                  <a:pt x="372" y="11948"/>
                                </a:lnTo>
                                <a:lnTo>
                                  <a:pt x="348" y="12068"/>
                                </a:lnTo>
                                <a:lnTo>
                                  <a:pt x="312" y="12248"/>
                                </a:lnTo>
                                <a:lnTo>
                                  <a:pt x="252" y="12358"/>
                                </a:lnTo>
                                <a:lnTo>
                                  <a:pt x="192" y="12398"/>
                                </a:lnTo>
                                <a:lnTo>
                                  <a:pt x="120" y="12378"/>
                                </a:lnTo>
                                <a:lnTo>
                                  <a:pt x="48" y="12298"/>
                                </a:lnTo>
                                <a:lnTo>
                                  <a:pt x="12" y="12188"/>
                                </a:lnTo>
                                <a:lnTo>
                                  <a:pt x="0" y="12008"/>
                                </a:lnTo>
                                <a:lnTo>
                                  <a:pt x="12" y="11908"/>
                                </a:lnTo>
                                <a:lnTo>
                                  <a:pt x="48" y="11818"/>
                                </a:lnTo>
                                <a:lnTo>
                                  <a:pt x="84" y="11738"/>
                                </a:lnTo>
                                <a:lnTo>
                                  <a:pt x="132" y="11718"/>
                                </a:lnTo>
                                <a:lnTo>
                                  <a:pt x="192" y="11738"/>
                                </a:lnTo>
                                <a:lnTo>
                                  <a:pt x="228" y="11798"/>
                                </a:lnTo>
                                <a:lnTo>
                                  <a:pt x="240" y="11868"/>
                                </a:lnTo>
                                <a:lnTo>
                                  <a:pt x="264" y="11948"/>
                                </a:lnTo>
                                <a:lnTo>
                                  <a:pt x="264" y="12028"/>
                                </a:lnTo>
                                <a:lnTo>
                                  <a:pt x="240" y="12108"/>
                                </a:lnTo>
                                <a:lnTo>
                                  <a:pt x="216" y="12148"/>
                                </a:lnTo>
                                <a:lnTo>
                                  <a:pt x="168" y="12168"/>
                                </a:lnTo>
                                <a:lnTo>
                                  <a:pt x="132" y="12168"/>
                                </a:lnTo>
                                <a:lnTo>
                                  <a:pt x="120" y="12128"/>
                                </a:lnTo>
                                <a:lnTo>
                                  <a:pt x="96" y="12088"/>
                                </a:lnTo>
                                <a:lnTo>
                                  <a:pt x="96" y="12028"/>
                                </a:lnTo>
                                <a:lnTo>
                                  <a:pt x="108" y="11968"/>
                                </a:lnTo>
                                <a:lnTo>
                                  <a:pt x="144" y="11908"/>
                                </a:lnTo>
                                <a:lnTo>
                                  <a:pt x="168" y="11948"/>
                                </a:lnTo>
                                <a:lnTo>
                                  <a:pt x="156" y="11968"/>
                                </a:lnTo>
                                <a:lnTo>
                                  <a:pt x="132" y="12008"/>
                                </a:lnTo>
                                <a:lnTo>
                                  <a:pt x="156" y="12068"/>
                                </a:lnTo>
                                <a:lnTo>
                                  <a:pt x="168" y="12068"/>
                                </a:lnTo>
                                <a:lnTo>
                                  <a:pt x="192" y="12068"/>
                                </a:lnTo>
                                <a:lnTo>
                                  <a:pt x="216" y="12028"/>
                                </a:lnTo>
                                <a:lnTo>
                                  <a:pt x="216" y="11948"/>
                                </a:lnTo>
                                <a:lnTo>
                                  <a:pt x="192" y="11848"/>
                                </a:lnTo>
                                <a:lnTo>
                                  <a:pt x="144" y="11818"/>
                                </a:lnTo>
                                <a:lnTo>
                                  <a:pt x="96" y="11838"/>
                                </a:lnTo>
                                <a:lnTo>
                                  <a:pt x="60" y="11888"/>
                                </a:lnTo>
                                <a:lnTo>
                                  <a:pt x="48" y="11968"/>
                                </a:lnTo>
                                <a:lnTo>
                                  <a:pt x="48" y="12068"/>
                                </a:lnTo>
                                <a:lnTo>
                                  <a:pt x="48" y="12148"/>
                                </a:lnTo>
                                <a:lnTo>
                                  <a:pt x="84" y="12228"/>
                                </a:lnTo>
                                <a:lnTo>
                                  <a:pt x="120" y="12278"/>
                                </a:lnTo>
                                <a:lnTo>
                                  <a:pt x="168" y="12298"/>
                                </a:lnTo>
                                <a:lnTo>
                                  <a:pt x="228" y="12278"/>
                                </a:lnTo>
                                <a:lnTo>
                                  <a:pt x="276" y="12188"/>
                                </a:lnTo>
                                <a:lnTo>
                                  <a:pt x="312" y="12028"/>
                                </a:lnTo>
                                <a:lnTo>
                                  <a:pt x="324" y="11818"/>
                                </a:lnTo>
                                <a:lnTo>
                                  <a:pt x="324" y="580"/>
                                </a:lnTo>
                                <a:lnTo>
                                  <a:pt x="312" y="370"/>
                                </a:lnTo>
                                <a:lnTo>
                                  <a:pt x="276" y="230"/>
                                </a:lnTo>
                                <a:lnTo>
                                  <a:pt x="228" y="130"/>
                                </a:lnTo>
                                <a:lnTo>
                                  <a:pt x="168" y="100"/>
                                </a:lnTo>
                                <a:lnTo>
                                  <a:pt x="120" y="110"/>
                                </a:lnTo>
                                <a:lnTo>
                                  <a:pt x="84" y="170"/>
                                </a:lnTo>
                                <a:lnTo>
                                  <a:pt x="48" y="250"/>
                                </a:lnTo>
                                <a:lnTo>
                                  <a:pt x="48" y="350"/>
                                </a:lnTo>
                                <a:lnTo>
                                  <a:pt x="48" y="430"/>
                                </a:lnTo>
                                <a:lnTo>
                                  <a:pt x="60" y="510"/>
                                </a:lnTo>
                                <a:lnTo>
                                  <a:pt x="96" y="560"/>
                                </a:lnTo>
                                <a:lnTo>
                                  <a:pt x="144" y="580"/>
                                </a:lnTo>
                                <a:lnTo>
                                  <a:pt x="192" y="540"/>
                                </a:lnTo>
                                <a:lnTo>
                                  <a:pt x="216" y="470"/>
                                </a:lnTo>
                                <a:lnTo>
                                  <a:pt x="216" y="370"/>
                                </a:lnTo>
                                <a:lnTo>
                                  <a:pt x="192" y="350"/>
                                </a:lnTo>
                                <a:lnTo>
                                  <a:pt x="168" y="330"/>
                                </a:lnTo>
                                <a:lnTo>
                                  <a:pt x="156" y="350"/>
                                </a:lnTo>
                                <a:lnTo>
                                  <a:pt x="132" y="410"/>
                                </a:lnTo>
                                <a:lnTo>
                                  <a:pt x="156" y="450"/>
                                </a:lnTo>
                                <a:lnTo>
                                  <a:pt x="168" y="470"/>
                                </a:lnTo>
                                <a:lnTo>
                                  <a:pt x="144" y="490"/>
                                </a:lnTo>
                                <a:lnTo>
                                  <a:pt x="108" y="450"/>
                                </a:lnTo>
                                <a:lnTo>
                                  <a:pt x="96" y="370"/>
                                </a:lnTo>
                                <a:lnTo>
                                  <a:pt x="96" y="330"/>
                                </a:lnTo>
                                <a:lnTo>
                                  <a:pt x="120" y="290"/>
                                </a:lnTo>
                                <a:lnTo>
                                  <a:pt x="132" y="250"/>
                                </a:lnTo>
                                <a:lnTo>
                                  <a:pt x="168" y="230"/>
                                </a:lnTo>
                                <a:lnTo>
                                  <a:pt x="216" y="250"/>
                                </a:lnTo>
                                <a:lnTo>
                                  <a:pt x="240" y="310"/>
                                </a:lnTo>
                                <a:lnTo>
                                  <a:pt x="264" y="370"/>
                                </a:lnTo>
                                <a:lnTo>
                                  <a:pt x="264" y="470"/>
                                </a:lnTo>
                                <a:lnTo>
                                  <a:pt x="240" y="540"/>
                                </a:lnTo>
                                <a:lnTo>
                                  <a:pt x="228" y="620"/>
                                </a:lnTo>
                                <a:lnTo>
                                  <a:pt x="192" y="660"/>
                                </a:lnTo>
                                <a:lnTo>
                                  <a:pt x="132" y="680"/>
                                </a:lnTo>
                                <a:lnTo>
                                  <a:pt x="84" y="660"/>
                                </a:lnTo>
                                <a:lnTo>
                                  <a:pt x="48" y="600"/>
                                </a:lnTo>
                                <a:lnTo>
                                  <a:pt x="12" y="510"/>
                                </a:lnTo>
                                <a:lnTo>
                                  <a:pt x="0" y="410"/>
                                </a:lnTo>
                                <a:lnTo>
                                  <a:pt x="12" y="230"/>
                                </a:lnTo>
                                <a:lnTo>
                                  <a:pt x="48" y="100"/>
                                </a:lnTo>
                                <a:lnTo>
                                  <a:pt x="120" y="20"/>
                                </a:lnTo>
                                <a:lnTo>
                                  <a:pt x="192" y="0"/>
                                </a:lnTo>
                                <a:lnTo>
                                  <a:pt x="252" y="40"/>
                                </a:lnTo>
                                <a:lnTo>
                                  <a:pt x="312" y="150"/>
                                </a:lnTo>
                                <a:lnTo>
                                  <a:pt x="348" y="330"/>
                                </a:lnTo>
                                <a:lnTo>
                                  <a:pt x="372" y="470"/>
                                </a:lnTo>
                                <a:lnTo>
                                  <a:pt x="372" y="600"/>
                                </a:lnTo>
                                <a:lnTo>
                                  <a:pt x="372" y="11818"/>
                                </a:lnTo>
                                <a:close/>
                              </a:path>
                            </a:pathLst>
                          </a:custGeom>
                          <a:solidFill>
                            <a:srgbClr val="B09870"/>
                          </a:solidFill>
                          <a:ln w="9525">
                            <a:solidFill>
                              <a:srgbClr val="000000"/>
                            </a:solidFill>
                            <a:round/>
                            <a:headEnd/>
                            <a:tailEnd/>
                          </a:ln>
                        </wps:spPr>
                        <wps:bodyPr rot="0" vert="horz" wrap="square" lIns="91440" tIns="45720" rIns="91440" bIns="45720" anchor="t" anchorCtr="0" upright="1">
                          <a:noAutofit/>
                        </wps:bodyPr>
                      </wps:wsp>
                      <wps:wsp>
                        <wps:cNvPr id="15" name="Rectangle 15"/>
                        <wps:cNvSpPr>
                          <a:spLocks noChangeArrowheads="1"/>
                        </wps:cNvSpPr>
                        <wps:spPr bwMode="auto">
                          <a:xfrm>
                            <a:off x="1119" y="922"/>
                            <a:ext cx="10024" cy="15092"/>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Freeform 16"/>
                        <wps:cNvSpPr>
                          <a:spLocks/>
                        </wps:cNvSpPr>
                        <wps:spPr bwMode="auto">
                          <a:xfrm>
                            <a:off x="9945" y="1234"/>
                            <a:ext cx="578" cy="1227"/>
                          </a:xfrm>
                          <a:custGeom>
                            <a:avLst/>
                            <a:gdLst>
                              <a:gd name="T0" fmla="*/ 144 w 589"/>
                              <a:gd name="T1" fmla="*/ 310 h 1190"/>
                              <a:gd name="T2" fmla="*/ 168 w 589"/>
                              <a:gd name="T3" fmla="*/ 330 h 1190"/>
                              <a:gd name="T4" fmla="*/ 156 w 589"/>
                              <a:gd name="T5" fmla="*/ 390 h 1190"/>
                              <a:gd name="T6" fmla="*/ 144 w 589"/>
                              <a:gd name="T7" fmla="*/ 450 h 1190"/>
                              <a:gd name="T8" fmla="*/ 144 w 589"/>
                              <a:gd name="T9" fmla="*/ 550 h 1190"/>
                              <a:gd name="T10" fmla="*/ 144 w 589"/>
                              <a:gd name="T11" fmla="*/ 660 h 1190"/>
                              <a:gd name="T12" fmla="*/ 193 w 589"/>
                              <a:gd name="T13" fmla="*/ 800 h 1190"/>
                              <a:gd name="T14" fmla="*/ 253 w 589"/>
                              <a:gd name="T15" fmla="*/ 880 h 1190"/>
                              <a:gd name="T16" fmla="*/ 313 w 589"/>
                              <a:gd name="T17" fmla="*/ 900 h 1190"/>
                              <a:gd name="T18" fmla="*/ 361 w 589"/>
                              <a:gd name="T19" fmla="*/ 880 h 1190"/>
                              <a:gd name="T20" fmla="*/ 409 w 589"/>
                              <a:gd name="T21" fmla="*/ 800 h 1190"/>
                              <a:gd name="T22" fmla="*/ 493 w 589"/>
                              <a:gd name="T23" fmla="*/ 590 h 1190"/>
                              <a:gd name="T24" fmla="*/ 505 w 589"/>
                              <a:gd name="T25" fmla="*/ 470 h 1190"/>
                              <a:gd name="T26" fmla="*/ 505 w 589"/>
                              <a:gd name="T27" fmla="*/ 410 h 1190"/>
                              <a:gd name="T28" fmla="*/ 493 w 589"/>
                              <a:gd name="T29" fmla="*/ 350 h 1190"/>
                              <a:gd name="T30" fmla="*/ 481 w 589"/>
                              <a:gd name="T31" fmla="*/ 290 h 1190"/>
                              <a:gd name="T32" fmla="*/ 493 w 589"/>
                              <a:gd name="T33" fmla="*/ 250 h 1190"/>
                              <a:gd name="T34" fmla="*/ 505 w 589"/>
                              <a:gd name="T35" fmla="*/ 160 h 1190"/>
                              <a:gd name="T36" fmla="*/ 529 w 589"/>
                              <a:gd name="T37" fmla="*/ 80 h 1190"/>
                              <a:gd name="T38" fmla="*/ 541 w 589"/>
                              <a:gd name="T39" fmla="*/ 40 h 1190"/>
                              <a:gd name="T40" fmla="*/ 541 w 589"/>
                              <a:gd name="T41" fmla="*/ 0 h 1190"/>
                              <a:gd name="T42" fmla="*/ 553 w 589"/>
                              <a:gd name="T43" fmla="*/ 20 h 1190"/>
                              <a:gd name="T44" fmla="*/ 577 w 589"/>
                              <a:gd name="T45" fmla="*/ 120 h 1190"/>
                              <a:gd name="T46" fmla="*/ 589 w 589"/>
                              <a:gd name="T47" fmla="*/ 230 h 1190"/>
                              <a:gd name="T48" fmla="*/ 589 w 589"/>
                              <a:gd name="T49" fmla="*/ 350 h 1190"/>
                              <a:gd name="T50" fmla="*/ 577 w 589"/>
                              <a:gd name="T51" fmla="*/ 470 h 1190"/>
                              <a:gd name="T52" fmla="*/ 517 w 589"/>
                              <a:gd name="T53" fmla="*/ 680 h 1190"/>
                              <a:gd name="T54" fmla="*/ 445 w 589"/>
                              <a:gd name="T55" fmla="*/ 880 h 1190"/>
                              <a:gd name="T56" fmla="*/ 385 w 589"/>
                              <a:gd name="T57" fmla="*/ 1020 h 1190"/>
                              <a:gd name="T58" fmla="*/ 325 w 589"/>
                              <a:gd name="T59" fmla="*/ 1090 h 1190"/>
                              <a:gd name="T60" fmla="*/ 265 w 589"/>
                              <a:gd name="T61" fmla="*/ 1150 h 1190"/>
                              <a:gd name="T62" fmla="*/ 217 w 589"/>
                              <a:gd name="T63" fmla="*/ 1190 h 1190"/>
                              <a:gd name="T64" fmla="*/ 168 w 589"/>
                              <a:gd name="T65" fmla="*/ 1190 h 1190"/>
                              <a:gd name="T66" fmla="*/ 120 w 589"/>
                              <a:gd name="T67" fmla="*/ 1150 h 1190"/>
                              <a:gd name="T68" fmla="*/ 48 w 589"/>
                              <a:gd name="T69" fmla="*/ 1050 h 1190"/>
                              <a:gd name="T70" fmla="*/ 12 w 589"/>
                              <a:gd name="T71" fmla="*/ 960 h 1190"/>
                              <a:gd name="T72" fmla="*/ 0 w 589"/>
                              <a:gd name="T73" fmla="*/ 840 h 1190"/>
                              <a:gd name="T74" fmla="*/ 0 w 589"/>
                              <a:gd name="T75" fmla="*/ 720 h 1190"/>
                              <a:gd name="T76" fmla="*/ 12 w 589"/>
                              <a:gd name="T77" fmla="*/ 610 h 1190"/>
                              <a:gd name="T78" fmla="*/ 36 w 589"/>
                              <a:gd name="T79" fmla="*/ 490 h 1190"/>
                              <a:gd name="T80" fmla="*/ 72 w 589"/>
                              <a:gd name="T81" fmla="*/ 410 h 1190"/>
                              <a:gd name="T82" fmla="*/ 108 w 589"/>
                              <a:gd name="T83" fmla="*/ 350 h 1190"/>
                              <a:gd name="T84" fmla="*/ 144 w 589"/>
                              <a:gd name="T85" fmla="*/ 310 h 1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89" h="1190">
                                <a:moveTo>
                                  <a:pt x="144" y="310"/>
                                </a:moveTo>
                                <a:lnTo>
                                  <a:pt x="168" y="330"/>
                                </a:lnTo>
                                <a:lnTo>
                                  <a:pt x="156" y="390"/>
                                </a:lnTo>
                                <a:lnTo>
                                  <a:pt x="144" y="450"/>
                                </a:lnTo>
                                <a:lnTo>
                                  <a:pt x="144" y="550"/>
                                </a:lnTo>
                                <a:lnTo>
                                  <a:pt x="144" y="660"/>
                                </a:lnTo>
                                <a:lnTo>
                                  <a:pt x="193" y="800"/>
                                </a:lnTo>
                                <a:lnTo>
                                  <a:pt x="253" y="880"/>
                                </a:lnTo>
                                <a:lnTo>
                                  <a:pt x="313" y="900"/>
                                </a:lnTo>
                                <a:lnTo>
                                  <a:pt x="361" y="880"/>
                                </a:lnTo>
                                <a:lnTo>
                                  <a:pt x="409" y="800"/>
                                </a:lnTo>
                                <a:lnTo>
                                  <a:pt x="493" y="590"/>
                                </a:lnTo>
                                <a:lnTo>
                                  <a:pt x="505" y="470"/>
                                </a:lnTo>
                                <a:lnTo>
                                  <a:pt x="505" y="410"/>
                                </a:lnTo>
                                <a:lnTo>
                                  <a:pt x="493" y="350"/>
                                </a:lnTo>
                                <a:lnTo>
                                  <a:pt x="481" y="290"/>
                                </a:lnTo>
                                <a:lnTo>
                                  <a:pt x="493" y="250"/>
                                </a:lnTo>
                                <a:lnTo>
                                  <a:pt x="505" y="160"/>
                                </a:lnTo>
                                <a:lnTo>
                                  <a:pt x="529" y="80"/>
                                </a:lnTo>
                                <a:lnTo>
                                  <a:pt x="541" y="40"/>
                                </a:lnTo>
                                <a:lnTo>
                                  <a:pt x="541" y="0"/>
                                </a:lnTo>
                                <a:lnTo>
                                  <a:pt x="553" y="20"/>
                                </a:lnTo>
                                <a:lnTo>
                                  <a:pt x="577" y="120"/>
                                </a:lnTo>
                                <a:lnTo>
                                  <a:pt x="589" y="230"/>
                                </a:lnTo>
                                <a:lnTo>
                                  <a:pt x="589" y="350"/>
                                </a:lnTo>
                                <a:lnTo>
                                  <a:pt x="577" y="470"/>
                                </a:lnTo>
                                <a:lnTo>
                                  <a:pt x="517" y="680"/>
                                </a:lnTo>
                                <a:lnTo>
                                  <a:pt x="445" y="880"/>
                                </a:lnTo>
                                <a:lnTo>
                                  <a:pt x="385" y="1020"/>
                                </a:lnTo>
                                <a:lnTo>
                                  <a:pt x="325" y="1090"/>
                                </a:lnTo>
                                <a:lnTo>
                                  <a:pt x="265" y="1150"/>
                                </a:lnTo>
                                <a:lnTo>
                                  <a:pt x="217" y="1190"/>
                                </a:lnTo>
                                <a:lnTo>
                                  <a:pt x="168" y="1190"/>
                                </a:lnTo>
                                <a:lnTo>
                                  <a:pt x="120" y="1150"/>
                                </a:lnTo>
                                <a:lnTo>
                                  <a:pt x="48" y="1050"/>
                                </a:lnTo>
                                <a:lnTo>
                                  <a:pt x="12" y="960"/>
                                </a:lnTo>
                                <a:lnTo>
                                  <a:pt x="0" y="840"/>
                                </a:lnTo>
                                <a:lnTo>
                                  <a:pt x="0" y="720"/>
                                </a:lnTo>
                                <a:lnTo>
                                  <a:pt x="12" y="610"/>
                                </a:lnTo>
                                <a:lnTo>
                                  <a:pt x="36" y="490"/>
                                </a:lnTo>
                                <a:lnTo>
                                  <a:pt x="72" y="410"/>
                                </a:lnTo>
                                <a:lnTo>
                                  <a:pt x="108" y="350"/>
                                </a:lnTo>
                                <a:lnTo>
                                  <a:pt x="144" y="310"/>
                                </a:lnTo>
                                <a:close/>
                              </a:path>
                            </a:pathLst>
                          </a:custGeom>
                          <a:solidFill>
                            <a:srgbClr val="808080"/>
                          </a:solidFill>
                          <a:ln w="9525">
                            <a:solidFill>
                              <a:srgbClr val="000000"/>
                            </a:solidFill>
                            <a:round/>
                            <a:headEnd/>
                            <a:tailEnd/>
                          </a:ln>
                        </wps:spPr>
                        <wps:bodyPr rot="0" vert="horz" wrap="square" lIns="91440" tIns="45720" rIns="91440" bIns="45720" anchor="t" anchorCtr="0" upright="1">
                          <a:noAutofit/>
                        </wps:bodyPr>
                      </wps:wsp>
                      <wps:wsp>
                        <wps:cNvPr id="17" name="Freeform 17"/>
                        <wps:cNvSpPr>
                          <a:spLocks/>
                        </wps:cNvSpPr>
                        <wps:spPr bwMode="auto">
                          <a:xfrm>
                            <a:off x="10299" y="1451"/>
                            <a:ext cx="528" cy="1310"/>
                          </a:xfrm>
                          <a:custGeom>
                            <a:avLst/>
                            <a:gdLst>
                              <a:gd name="T0" fmla="*/ 396 w 540"/>
                              <a:gd name="T1" fmla="*/ 940 h 1270"/>
                              <a:gd name="T2" fmla="*/ 396 w 540"/>
                              <a:gd name="T3" fmla="*/ 900 h 1270"/>
                              <a:gd name="T4" fmla="*/ 372 w 540"/>
                              <a:gd name="T5" fmla="*/ 940 h 1270"/>
                              <a:gd name="T6" fmla="*/ 348 w 540"/>
                              <a:gd name="T7" fmla="*/ 960 h 1270"/>
                              <a:gd name="T8" fmla="*/ 300 w 540"/>
                              <a:gd name="T9" fmla="*/ 980 h 1270"/>
                              <a:gd name="T10" fmla="*/ 240 w 540"/>
                              <a:gd name="T11" fmla="*/ 960 h 1270"/>
                              <a:gd name="T12" fmla="*/ 180 w 540"/>
                              <a:gd name="T13" fmla="*/ 860 h 1270"/>
                              <a:gd name="T14" fmla="*/ 144 w 540"/>
                              <a:gd name="T15" fmla="*/ 730 h 1270"/>
                              <a:gd name="T16" fmla="*/ 132 w 540"/>
                              <a:gd name="T17" fmla="*/ 610 h 1270"/>
                              <a:gd name="T18" fmla="*/ 144 w 540"/>
                              <a:gd name="T19" fmla="*/ 470 h 1270"/>
                              <a:gd name="T20" fmla="*/ 180 w 540"/>
                              <a:gd name="T21" fmla="*/ 370 h 1270"/>
                              <a:gd name="T22" fmla="*/ 276 w 540"/>
                              <a:gd name="T23" fmla="*/ 200 h 1270"/>
                              <a:gd name="T24" fmla="*/ 336 w 540"/>
                              <a:gd name="T25" fmla="*/ 160 h 1270"/>
                              <a:gd name="T26" fmla="*/ 360 w 540"/>
                              <a:gd name="T27" fmla="*/ 180 h 1270"/>
                              <a:gd name="T28" fmla="*/ 384 w 540"/>
                              <a:gd name="T29" fmla="*/ 220 h 1270"/>
                              <a:gd name="T30" fmla="*/ 408 w 540"/>
                              <a:gd name="T31" fmla="*/ 240 h 1270"/>
                              <a:gd name="T32" fmla="*/ 432 w 540"/>
                              <a:gd name="T33" fmla="*/ 200 h 1270"/>
                              <a:gd name="T34" fmla="*/ 468 w 540"/>
                              <a:gd name="T35" fmla="*/ 160 h 1270"/>
                              <a:gd name="T36" fmla="*/ 504 w 540"/>
                              <a:gd name="T37" fmla="*/ 120 h 1270"/>
                              <a:gd name="T38" fmla="*/ 528 w 540"/>
                              <a:gd name="T39" fmla="*/ 100 h 1270"/>
                              <a:gd name="T40" fmla="*/ 540 w 540"/>
                              <a:gd name="T41" fmla="*/ 100 h 1270"/>
                              <a:gd name="T42" fmla="*/ 540 w 540"/>
                              <a:gd name="T43" fmla="*/ 80 h 1270"/>
                              <a:gd name="T44" fmla="*/ 492 w 540"/>
                              <a:gd name="T45" fmla="*/ 20 h 1270"/>
                              <a:gd name="T46" fmla="*/ 444 w 540"/>
                              <a:gd name="T47" fmla="*/ 0 h 1270"/>
                              <a:gd name="T48" fmla="*/ 396 w 540"/>
                              <a:gd name="T49" fmla="*/ 0 h 1270"/>
                              <a:gd name="T50" fmla="*/ 336 w 540"/>
                              <a:gd name="T51" fmla="*/ 20 h 1270"/>
                              <a:gd name="T52" fmla="*/ 228 w 540"/>
                              <a:gd name="T53" fmla="*/ 140 h 1270"/>
                              <a:gd name="T54" fmla="*/ 144 w 540"/>
                              <a:gd name="T55" fmla="*/ 300 h 1270"/>
                              <a:gd name="T56" fmla="*/ 84 w 540"/>
                              <a:gd name="T57" fmla="*/ 450 h 1270"/>
                              <a:gd name="T58" fmla="*/ 36 w 540"/>
                              <a:gd name="T59" fmla="*/ 570 h 1270"/>
                              <a:gd name="T60" fmla="*/ 12 w 540"/>
                              <a:gd name="T61" fmla="*/ 710 h 1270"/>
                              <a:gd name="T62" fmla="*/ 0 w 540"/>
                              <a:gd name="T63" fmla="*/ 800 h 1270"/>
                              <a:gd name="T64" fmla="*/ 0 w 540"/>
                              <a:gd name="T65" fmla="*/ 920 h 1270"/>
                              <a:gd name="T66" fmla="*/ 12 w 540"/>
                              <a:gd name="T67" fmla="*/ 1020 h 1270"/>
                              <a:gd name="T68" fmla="*/ 72 w 540"/>
                              <a:gd name="T69" fmla="*/ 1180 h 1270"/>
                              <a:gd name="T70" fmla="*/ 108 w 540"/>
                              <a:gd name="T71" fmla="*/ 1230 h 1270"/>
                              <a:gd name="T72" fmla="*/ 156 w 540"/>
                              <a:gd name="T73" fmla="*/ 1270 h 1270"/>
                              <a:gd name="T74" fmla="*/ 216 w 540"/>
                              <a:gd name="T75" fmla="*/ 1270 h 1270"/>
                              <a:gd name="T76" fmla="*/ 276 w 540"/>
                              <a:gd name="T77" fmla="*/ 1230 h 1270"/>
                              <a:gd name="T78" fmla="*/ 324 w 540"/>
                              <a:gd name="T79" fmla="*/ 1190 h 1270"/>
                              <a:gd name="T80" fmla="*/ 360 w 540"/>
                              <a:gd name="T81" fmla="*/ 1140 h 1270"/>
                              <a:gd name="T82" fmla="*/ 396 w 540"/>
                              <a:gd name="T83" fmla="*/ 1040 h 1270"/>
                              <a:gd name="T84" fmla="*/ 396 w 540"/>
                              <a:gd name="T85" fmla="*/ 940 h 1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40" h="1270">
                                <a:moveTo>
                                  <a:pt x="396" y="940"/>
                                </a:moveTo>
                                <a:lnTo>
                                  <a:pt x="396" y="900"/>
                                </a:lnTo>
                                <a:lnTo>
                                  <a:pt x="372" y="940"/>
                                </a:lnTo>
                                <a:lnTo>
                                  <a:pt x="348" y="960"/>
                                </a:lnTo>
                                <a:lnTo>
                                  <a:pt x="300" y="980"/>
                                </a:lnTo>
                                <a:lnTo>
                                  <a:pt x="240" y="960"/>
                                </a:lnTo>
                                <a:lnTo>
                                  <a:pt x="180" y="860"/>
                                </a:lnTo>
                                <a:lnTo>
                                  <a:pt x="144" y="730"/>
                                </a:lnTo>
                                <a:lnTo>
                                  <a:pt x="132" y="610"/>
                                </a:lnTo>
                                <a:lnTo>
                                  <a:pt x="144" y="470"/>
                                </a:lnTo>
                                <a:lnTo>
                                  <a:pt x="180" y="370"/>
                                </a:lnTo>
                                <a:lnTo>
                                  <a:pt x="276" y="200"/>
                                </a:lnTo>
                                <a:lnTo>
                                  <a:pt x="336" y="160"/>
                                </a:lnTo>
                                <a:lnTo>
                                  <a:pt x="360" y="180"/>
                                </a:lnTo>
                                <a:lnTo>
                                  <a:pt x="384" y="220"/>
                                </a:lnTo>
                                <a:lnTo>
                                  <a:pt x="408" y="240"/>
                                </a:lnTo>
                                <a:lnTo>
                                  <a:pt x="432" y="200"/>
                                </a:lnTo>
                                <a:lnTo>
                                  <a:pt x="468" y="160"/>
                                </a:lnTo>
                                <a:lnTo>
                                  <a:pt x="504" y="120"/>
                                </a:lnTo>
                                <a:lnTo>
                                  <a:pt x="528" y="100"/>
                                </a:lnTo>
                                <a:lnTo>
                                  <a:pt x="540" y="100"/>
                                </a:lnTo>
                                <a:lnTo>
                                  <a:pt x="540" y="80"/>
                                </a:lnTo>
                                <a:lnTo>
                                  <a:pt x="492" y="20"/>
                                </a:lnTo>
                                <a:lnTo>
                                  <a:pt x="444" y="0"/>
                                </a:lnTo>
                                <a:lnTo>
                                  <a:pt x="396" y="0"/>
                                </a:lnTo>
                                <a:lnTo>
                                  <a:pt x="336" y="20"/>
                                </a:lnTo>
                                <a:lnTo>
                                  <a:pt x="228" y="140"/>
                                </a:lnTo>
                                <a:lnTo>
                                  <a:pt x="144" y="300"/>
                                </a:lnTo>
                                <a:lnTo>
                                  <a:pt x="84" y="450"/>
                                </a:lnTo>
                                <a:lnTo>
                                  <a:pt x="36" y="570"/>
                                </a:lnTo>
                                <a:lnTo>
                                  <a:pt x="12" y="710"/>
                                </a:lnTo>
                                <a:lnTo>
                                  <a:pt x="0" y="800"/>
                                </a:lnTo>
                                <a:lnTo>
                                  <a:pt x="0" y="920"/>
                                </a:lnTo>
                                <a:lnTo>
                                  <a:pt x="12" y="1020"/>
                                </a:lnTo>
                                <a:lnTo>
                                  <a:pt x="72" y="1180"/>
                                </a:lnTo>
                                <a:lnTo>
                                  <a:pt x="108" y="1230"/>
                                </a:lnTo>
                                <a:lnTo>
                                  <a:pt x="156" y="1270"/>
                                </a:lnTo>
                                <a:lnTo>
                                  <a:pt x="216" y="1270"/>
                                </a:lnTo>
                                <a:lnTo>
                                  <a:pt x="276" y="1230"/>
                                </a:lnTo>
                                <a:lnTo>
                                  <a:pt x="324" y="1190"/>
                                </a:lnTo>
                                <a:lnTo>
                                  <a:pt x="360" y="1140"/>
                                </a:lnTo>
                                <a:lnTo>
                                  <a:pt x="396" y="1040"/>
                                </a:lnTo>
                                <a:lnTo>
                                  <a:pt x="396" y="940"/>
                                </a:lnTo>
                                <a:close/>
                              </a:path>
                            </a:pathLst>
                          </a:custGeom>
                          <a:solidFill>
                            <a:srgbClr val="808080"/>
                          </a:solidFill>
                          <a:ln w="9525">
                            <a:solidFill>
                              <a:srgbClr val="000000"/>
                            </a:solidFill>
                            <a:round/>
                            <a:headEnd/>
                            <a:tailEnd/>
                          </a:ln>
                        </wps:spPr>
                        <wps:bodyPr rot="0" vert="horz" wrap="square" lIns="91440" tIns="45720" rIns="91440" bIns="45720" anchor="t" anchorCtr="0" upright="1">
                          <a:noAutofit/>
                        </wps:bodyPr>
                      </wps:wsp>
                      <wps:wsp>
                        <wps:cNvPr id="18" name="Freeform 18"/>
                        <wps:cNvSpPr>
                          <a:spLocks/>
                        </wps:cNvSpPr>
                        <wps:spPr bwMode="auto">
                          <a:xfrm>
                            <a:off x="9970" y="1234"/>
                            <a:ext cx="822" cy="1868"/>
                          </a:xfrm>
                          <a:custGeom>
                            <a:avLst/>
                            <a:gdLst>
                              <a:gd name="T0" fmla="*/ 829 w 841"/>
                              <a:gd name="T1" fmla="*/ 0 h 1810"/>
                              <a:gd name="T2" fmla="*/ 841 w 841"/>
                              <a:gd name="T3" fmla="*/ 100 h 1810"/>
                              <a:gd name="T4" fmla="*/ 817 w 841"/>
                              <a:gd name="T5" fmla="*/ 250 h 1810"/>
                              <a:gd name="T6" fmla="*/ 805 w 841"/>
                              <a:gd name="T7" fmla="*/ 370 h 1810"/>
                              <a:gd name="T8" fmla="*/ 829 w 841"/>
                              <a:gd name="T9" fmla="*/ 470 h 1810"/>
                              <a:gd name="T10" fmla="*/ 817 w 841"/>
                              <a:gd name="T11" fmla="*/ 490 h 1810"/>
                              <a:gd name="T12" fmla="*/ 805 w 841"/>
                              <a:gd name="T13" fmla="*/ 510 h 1810"/>
                              <a:gd name="T14" fmla="*/ 793 w 841"/>
                              <a:gd name="T15" fmla="*/ 490 h 1810"/>
                              <a:gd name="T16" fmla="*/ 757 w 841"/>
                              <a:gd name="T17" fmla="*/ 510 h 1810"/>
                              <a:gd name="T18" fmla="*/ 661 w 841"/>
                              <a:gd name="T19" fmla="*/ 580 h 1810"/>
                              <a:gd name="T20" fmla="*/ 553 w 841"/>
                              <a:gd name="T21" fmla="*/ 700 h 1810"/>
                              <a:gd name="T22" fmla="*/ 445 w 841"/>
                              <a:gd name="T23" fmla="*/ 880 h 1810"/>
                              <a:gd name="T24" fmla="*/ 397 w 841"/>
                              <a:gd name="T25" fmla="*/ 1030 h 1810"/>
                              <a:gd name="T26" fmla="*/ 337 w 841"/>
                              <a:gd name="T27" fmla="*/ 1210 h 1810"/>
                              <a:gd name="T28" fmla="*/ 301 w 841"/>
                              <a:gd name="T29" fmla="*/ 1420 h 1810"/>
                              <a:gd name="T30" fmla="*/ 301 w 841"/>
                              <a:gd name="T31" fmla="*/ 1540 h 1810"/>
                              <a:gd name="T32" fmla="*/ 313 w 841"/>
                              <a:gd name="T33" fmla="*/ 1640 h 1810"/>
                              <a:gd name="T34" fmla="*/ 313 w 841"/>
                              <a:gd name="T35" fmla="*/ 1700 h 1810"/>
                              <a:gd name="T36" fmla="*/ 313 w 841"/>
                              <a:gd name="T37" fmla="*/ 1720 h 1810"/>
                              <a:gd name="T38" fmla="*/ 277 w 841"/>
                              <a:gd name="T39" fmla="*/ 1740 h 1810"/>
                              <a:gd name="T40" fmla="*/ 217 w 841"/>
                              <a:gd name="T41" fmla="*/ 1720 h 1810"/>
                              <a:gd name="T42" fmla="*/ 193 w 841"/>
                              <a:gd name="T43" fmla="*/ 1720 h 1810"/>
                              <a:gd name="T44" fmla="*/ 120 w 841"/>
                              <a:gd name="T45" fmla="*/ 1760 h 1810"/>
                              <a:gd name="T46" fmla="*/ 24 w 841"/>
                              <a:gd name="T47" fmla="*/ 1790 h 1810"/>
                              <a:gd name="T48" fmla="*/ 12 w 841"/>
                              <a:gd name="T49" fmla="*/ 1810 h 1810"/>
                              <a:gd name="T50" fmla="*/ 0 w 841"/>
                              <a:gd name="T51" fmla="*/ 1810 h 1810"/>
                              <a:gd name="T52" fmla="*/ 0 w 841"/>
                              <a:gd name="T53" fmla="*/ 1790 h 1810"/>
                              <a:gd name="T54" fmla="*/ 0 w 841"/>
                              <a:gd name="T55" fmla="*/ 1740 h 1810"/>
                              <a:gd name="T56" fmla="*/ 24 w 841"/>
                              <a:gd name="T57" fmla="*/ 1540 h 1810"/>
                              <a:gd name="T58" fmla="*/ 48 w 841"/>
                              <a:gd name="T59" fmla="*/ 1400 h 1810"/>
                              <a:gd name="T60" fmla="*/ 48 w 841"/>
                              <a:gd name="T61" fmla="*/ 1350 h 1810"/>
                              <a:gd name="T62" fmla="*/ 24 w 841"/>
                              <a:gd name="T63" fmla="*/ 1210 h 1810"/>
                              <a:gd name="T64" fmla="*/ 36 w 841"/>
                              <a:gd name="T65" fmla="*/ 1110 h 1810"/>
                              <a:gd name="T66" fmla="*/ 48 w 841"/>
                              <a:gd name="T67" fmla="*/ 1110 h 1810"/>
                              <a:gd name="T68" fmla="*/ 72 w 841"/>
                              <a:gd name="T69" fmla="*/ 1130 h 1810"/>
                              <a:gd name="T70" fmla="*/ 120 w 841"/>
                              <a:gd name="T71" fmla="*/ 1150 h 1810"/>
                              <a:gd name="T72" fmla="*/ 181 w 841"/>
                              <a:gd name="T73" fmla="*/ 1150 h 1810"/>
                              <a:gd name="T74" fmla="*/ 265 w 841"/>
                              <a:gd name="T75" fmla="*/ 1070 h 1810"/>
                              <a:gd name="T76" fmla="*/ 361 w 841"/>
                              <a:gd name="T77" fmla="*/ 950 h 1810"/>
                              <a:gd name="T78" fmla="*/ 433 w 841"/>
                              <a:gd name="T79" fmla="*/ 820 h 1810"/>
                              <a:gd name="T80" fmla="*/ 505 w 841"/>
                              <a:gd name="T81" fmla="*/ 600 h 1810"/>
                              <a:gd name="T82" fmla="*/ 565 w 841"/>
                              <a:gd name="T83" fmla="*/ 370 h 1810"/>
                              <a:gd name="T84" fmla="*/ 601 w 841"/>
                              <a:gd name="T85" fmla="*/ 150 h 1810"/>
                              <a:gd name="T86" fmla="*/ 601 w 841"/>
                              <a:gd name="T87" fmla="*/ 100 h 1810"/>
                              <a:gd name="T88" fmla="*/ 601 w 841"/>
                              <a:gd name="T89" fmla="*/ 60 h 1810"/>
                              <a:gd name="T90" fmla="*/ 601 w 841"/>
                              <a:gd name="T91" fmla="*/ 20 h 1810"/>
                              <a:gd name="T92" fmla="*/ 625 w 841"/>
                              <a:gd name="T93" fmla="*/ 20 h 1810"/>
                              <a:gd name="T94" fmla="*/ 661 w 841"/>
                              <a:gd name="T95" fmla="*/ 60 h 1810"/>
                              <a:gd name="T96" fmla="*/ 721 w 841"/>
                              <a:gd name="T97" fmla="*/ 40 h 1810"/>
                              <a:gd name="T98" fmla="*/ 781 w 841"/>
                              <a:gd name="T99" fmla="*/ 0 h 1810"/>
                              <a:gd name="T100" fmla="*/ 829 w 841"/>
                              <a:gd name="T101" fmla="*/ 0 h 18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41" h="1810">
                                <a:moveTo>
                                  <a:pt x="829" y="0"/>
                                </a:moveTo>
                                <a:lnTo>
                                  <a:pt x="841" y="100"/>
                                </a:lnTo>
                                <a:lnTo>
                                  <a:pt x="817" y="250"/>
                                </a:lnTo>
                                <a:lnTo>
                                  <a:pt x="805" y="370"/>
                                </a:lnTo>
                                <a:lnTo>
                                  <a:pt x="829" y="470"/>
                                </a:lnTo>
                                <a:lnTo>
                                  <a:pt x="817" y="490"/>
                                </a:lnTo>
                                <a:lnTo>
                                  <a:pt x="805" y="510"/>
                                </a:lnTo>
                                <a:lnTo>
                                  <a:pt x="793" y="490"/>
                                </a:lnTo>
                                <a:lnTo>
                                  <a:pt x="757" y="510"/>
                                </a:lnTo>
                                <a:lnTo>
                                  <a:pt x="661" y="580"/>
                                </a:lnTo>
                                <a:lnTo>
                                  <a:pt x="553" y="700"/>
                                </a:lnTo>
                                <a:lnTo>
                                  <a:pt x="445" y="880"/>
                                </a:lnTo>
                                <a:lnTo>
                                  <a:pt x="397" y="1030"/>
                                </a:lnTo>
                                <a:lnTo>
                                  <a:pt x="337" y="1210"/>
                                </a:lnTo>
                                <a:lnTo>
                                  <a:pt x="301" y="1420"/>
                                </a:lnTo>
                                <a:lnTo>
                                  <a:pt x="301" y="1540"/>
                                </a:lnTo>
                                <a:lnTo>
                                  <a:pt x="313" y="1640"/>
                                </a:lnTo>
                                <a:lnTo>
                                  <a:pt x="313" y="1700"/>
                                </a:lnTo>
                                <a:lnTo>
                                  <a:pt x="313" y="1720"/>
                                </a:lnTo>
                                <a:lnTo>
                                  <a:pt x="277" y="1740"/>
                                </a:lnTo>
                                <a:lnTo>
                                  <a:pt x="217" y="1720"/>
                                </a:lnTo>
                                <a:lnTo>
                                  <a:pt x="193" y="1720"/>
                                </a:lnTo>
                                <a:lnTo>
                                  <a:pt x="120" y="1760"/>
                                </a:lnTo>
                                <a:lnTo>
                                  <a:pt x="24" y="1790"/>
                                </a:lnTo>
                                <a:lnTo>
                                  <a:pt x="12" y="1810"/>
                                </a:lnTo>
                                <a:lnTo>
                                  <a:pt x="0" y="1810"/>
                                </a:lnTo>
                                <a:lnTo>
                                  <a:pt x="0" y="1790"/>
                                </a:lnTo>
                                <a:lnTo>
                                  <a:pt x="0" y="1740"/>
                                </a:lnTo>
                                <a:lnTo>
                                  <a:pt x="24" y="1540"/>
                                </a:lnTo>
                                <a:lnTo>
                                  <a:pt x="48" y="1400"/>
                                </a:lnTo>
                                <a:lnTo>
                                  <a:pt x="48" y="1350"/>
                                </a:lnTo>
                                <a:lnTo>
                                  <a:pt x="24" y="1210"/>
                                </a:lnTo>
                                <a:lnTo>
                                  <a:pt x="36" y="1110"/>
                                </a:lnTo>
                                <a:lnTo>
                                  <a:pt x="48" y="1110"/>
                                </a:lnTo>
                                <a:lnTo>
                                  <a:pt x="72" y="1130"/>
                                </a:lnTo>
                                <a:lnTo>
                                  <a:pt x="120" y="1150"/>
                                </a:lnTo>
                                <a:lnTo>
                                  <a:pt x="181" y="1150"/>
                                </a:lnTo>
                                <a:lnTo>
                                  <a:pt x="265" y="1070"/>
                                </a:lnTo>
                                <a:lnTo>
                                  <a:pt x="361" y="950"/>
                                </a:lnTo>
                                <a:lnTo>
                                  <a:pt x="433" y="820"/>
                                </a:lnTo>
                                <a:lnTo>
                                  <a:pt x="505" y="600"/>
                                </a:lnTo>
                                <a:lnTo>
                                  <a:pt x="565" y="370"/>
                                </a:lnTo>
                                <a:lnTo>
                                  <a:pt x="601" y="150"/>
                                </a:lnTo>
                                <a:lnTo>
                                  <a:pt x="601" y="100"/>
                                </a:lnTo>
                                <a:lnTo>
                                  <a:pt x="601" y="60"/>
                                </a:lnTo>
                                <a:lnTo>
                                  <a:pt x="601" y="20"/>
                                </a:lnTo>
                                <a:lnTo>
                                  <a:pt x="625" y="20"/>
                                </a:lnTo>
                                <a:lnTo>
                                  <a:pt x="661" y="60"/>
                                </a:lnTo>
                                <a:lnTo>
                                  <a:pt x="721" y="40"/>
                                </a:lnTo>
                                <a:lnTo>
                                  <a:pt x="781" y="0"/>
                                </a:lnTo>
                                <a:lnTo>
                                  <a:pt x="829" y="0"/>
                                </a:lnTo>
                                <a:close/>
                              </a:path>
                            </a:pathLst>
                          </a:custGeom>
                          <a:solidFill>
                            <a:srgbClr val="808080"/>
                          </a:solidFill>
                          <a:ln w="9525">
                            <a:solidFill>
                              <a:srgbClr val="000000"/>
                            </a:solidFill>
                            <a:round/>
                            <a:headEnd/>
                            <a:tailEnd/>
                          </a:ln>
                        </wps:spPr>
                        <wps:bodyPr rot="0" vert="horz" wrap="square" lIns="91440" tIns="45720" rIns="91440" bIns="45720" anchor="t" anchorCtr="0" upright="1">
                          <a:noAutofit/>
                        </wps:bodyPr>
                      </wps:wsp>
                      <wps:wsp>
                        <wps:cNvPr id="19" name="Freeform 19"/>
                        <wps:cNvSpPr>
                          <a:spLocks/>
                        </wps:cNvSpPr>
                        <wps:spPr bwMode="auto">
                          <a:xfrm>
                            <a:off x="1756" y="1234"/>
                            <a:ext cx="577" cy="1227"/>
                          </a:xfrm>
                          <a:custGeom>
                            <a:avLst/>
                            <a:gdLst>
                              <a:gd name="T0" fmla="*/ 433 w 589"/>
                              <a:gd name="T1" fmla="*/ 310 h 1190"/>
                              <a:gd name="T2" fmla="*/ 421 w 589"/>
                              <a:gd name="T3" fmla="*/ 330 h 1190"/>
                              <a:gd name="T4" fmla="*/ 433 w 589"/>
                              <a:gd name="T5" fmla="*/ 390 h 1190"/>
                              <a:gd name="T6" fmla="*/ 445 w 589"/>
                              <a:gd name="T7" fmla="*/ 450 h 1190"/>
                              <a:gd name="T8" fmla="*/ 457 w 589"/>
                              <a:gd name="T9" fmla="*/ 550 h 1190"/>
                              <a:gd name="T10" fmla="*/ 445 w 589"/>
                              <a:gd name="T11" fmla="*/ 660 h 1190"/>
                              <a:gd name="T12" fmla="*/ 397 w 589"/>
                              <a:gd name="T13" fmla="*/ 800 h 1190"/>
                              <a:gd name="T14" fmla="*/ 336 w 589"/>
                              <a:gd name="T15" fmla="*/ 880 h 1190"/>
                              <a:gd name="T16" fmla="*/ 276 w 589"/>
                              <a:gd name="T17" fmla="*/ 900 h 1190"/>
                              <a:gd name="T18" fmla="*/ 216 w 589"/>
                              <a:gd name="T19" fmla="*/ 880 h 1190"/>
                              <a:gd name="T20" fmla="*/ 168 w 589"/>
                              <a:gd name="T21" fmla="*/ 800 h 1190"/>
                              <a:gd name="T22" fmla="*/ 96 w 589"/>
                              <a:gd name="T23" fmla="*/ 590 h 1190"/>
                              <a:gd name="T24" fmla="*/ 72 w 589"/>
                              <a:gd name="T25" fmla="*/ 470 h 1190"/>
                              <a:gd name="T26" fmla="*/ 84 w 589"/>
                              <a:gd name="T27" fmla="*/ 410 h 1190"/>
                              <a:gd name="T28" fmla="*/ 96 w 589"/>
                              <a:gd name="T29" fmla="*/ 350 h 1190"/>
                              <a:gd name="T30" fmla="*/ 108 w 589"/>
                              <a:gd name="T31" fmla="*/ 290 h 1190"/>
                              <a:gd name="T32" fmla="*/ 96 w 589"/>
                              <a:gd name="T33" fmla="*/ 250 h 1190"/>
                              <a:gd name="T34" fmla="*/ 72 w 589"/>
                              <a:gd name="T35" fmla="*/ 160 h 1190"/>
                              <a:gd name="T36" fmla="*/ 60 w 589"/>
                              <a:gd name="T37" fmla="*/ 80 h 1190"/>
                              <a:gd name="T38" fmla="*/ 48 w 589"/>
                              <a:gd name="T39" fmla="*/ 40 h 1190"/>
                              <a:gd name="T40" fmla="*/ 48 w 589"/>
                              <a:gd name="T41" fmla="*/ 0 h 1190"/>
                              <a:gd name="T42" fmla="*/ 36 w 589"/>
                              <a:gd name="T43" fmla="*/ 20 h 1190"/>
                              <a:gd name="T44" fmla="*/ 12 w 589"/>
                              <a:gd name="T45" fmla="*/ 120 h 1190"/>
                              <a:gd name="T46" fmla="*/ 0 w 589"/>
                              <a:gd name="T47" fmla="*/ 230 h 1190"/>
                              <a:gd name="T48" fmla="*/ 0 w 589"/>
                              <a:gd name="T49" fmla="*/ 350 h 1190"/>
                              <a:gd name="T50" fmla="*/ 12 w 589"/>
                              <a:gd name="T51" fmla="*/ 470 h 1190"/>
                              <a:gd name="T52" fmla="*/ 60 w 589"/>
                              <a:gd name="T53" fmla="*/ 680 h 1190"/>
                              <a:gd name="T54" fmla="*/ 132 w 589"/>
                              <a:gd name="T55" fmla="*/ 880 h 1190"/>
                              <a:gd name="T56" fmla="*/ 204 w 589"/>
                              <a:gd name="T57" fmla="*/ 1020 h 1190"/>
                              <a:gd name="T58" fmla="*/ 264 w 589"/>
                              <a:gd name="T59" fmla="*/ 1090 h 1190"/>
                              <a:gd name="T60" fmla="*/ 324 w 589"/>
                              <a:gd name="T61" fmla="*/ 1150 h 1190"/>
                              <a:gd name="T62" fmla="*/ 372 w 589"/>
                              <a:gd name="T63" fmla="*/ 1190 h 1190"/>
                              <a:gd name="T64" fmla="*/ 433 w 589"/>
                              <a:gd name="T65" fmla="*/ 1190 h 1190"/>
                              <a:gd name="T66" fmla="*/ 469 w 589"/>
                              <a:gd name="T67" fmla="*/ 1150 h 1190"/>
                              <a:gd name="T68" fmla="*/ 541 w 589"/>
                              <a:gd name="T69" fmla="*/ 1050 h 1190"/>
                              <a:gd name="T70" fmla="*/ 577 w 589"/>
                              <a:gd name="T71" fmla="*/ 960 h 1190"/>
                              <a:gd name="T72" fmla="*/ 589 w 589"/>
                              <a:gd name="T73" fmla="*/ 840 h 1190"/>
                              <a:gd name="T74" fmla="*/ 589 w 589"/>
                              <a:gd name="T75" fmla="*/ 720 h 1190"/>
                              <a:gd name="T76" fmla="*/ 577 w 589"/>
                              <a:gd name="T77" fmla="*/ 610 h 1190"/>
                              <a:gd name="T78" fmla="*/ 553 w 589"/>
                              <a:gd name="T79" fmla="*/ 490 h 1190"/>
                              <a:gd name="T80" fmla="*/ 517 w 589"/>
                              <a:gd name="T81" fmla="*/ 410 h 1190"/>
                              <a:gd name="T82" fmla="*/ 481 w 589"/>
                              <a:gd name="T83" fmla="*/ 350 h 1190"/>
                              <a:gd name="T84" fmla="*/ 433 w 589"/>
                              <a:gd name="T85" fmla="*/ 310 h 1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89" h="1190">
                                <a:moveTo>
                                  <a:pt x="433" y="310"/>
                                </a:moveTo>
                                <a:lnTo>
                                  <a:pt x="421" y="330"/>
                                </a:lnTo>
                                <a:lnTo>
                                  <a:pt x="433" y="390"/>
                                </a:lnTo>
                                <a:lnTo>
                                  <a:pt x="445" y="450"/>
                                </a:lnTo>
                                <a:lnTo>
                                  <a:pt x="457" y="550"/>
                                </a:lnTo>
                                <a:lnTo>
                                  <a:pt x="445" y="660"/>
                                </a:lnTo>
                                <a:lnTo>
                                  <a:pt x="397" y="800"/>
                                </a:lnTo>
                                <a:lnTo>
                                  <a:pt x="336" y="880"/>
                                </a:lnTo>
                                <a:lnTo>
                                  <a:pt x="276" y="900"/>
                                </a:lnTo>
                                <a:lnTo>
                                  <a:pt x="216" y="880"/>
                                </a:lnTo>
                                <a:lnTo>
                                  <a:pt x="168" y="800"/>
                                </a:lnTo>
                                <a:lnTo>
                                  <a:pt x="96" y="590"/>
                                </a:lnTo>
                                <a:lnTo>
                                  <a:pt x="72" y="470"/>
                                </a:lnTo>
                                <a:lnTo>
                                  <a:pt x="84" y="410"/>
                                </a:lnTo>
                                <a:lnTo>
                                  <a:pt x="96" y="350"/>
                                </a:lnTo>
                                <a:lnTo>
                                  <a:pt x="108" y="290"/>
                                </a:lnTo>
                                <a:lnTo>
                                  <a:pt x="96" y="250"/>
                                </a:lnTo>
                                <a:lnTo>
                                  <a:pt x="72" y="160"/>
                                </a:lnTo>
                                <a:lnTo>
                                  <a:pt x="60" y="80"/>
                                </a:lnTo>
                                <a:lnTo>
                                  <a:pt x="48" y="40"/>
                                </a:lnTo>
                                <a:lnTo>
                                  <a:pt x="48" y="0"/>
                                </a:lnTo>
                                <a:lnTo>
                                  <a:pt x="36" y="20"/>
                                </a:lnTo>
                                <a:lnTo>
                                  <a:pt x="12" y="120"/>
                                </a:lnTo>
                                <a:lnTo>
                                  <a:pt x="0" y="230"/>
                                </a:lnTo>
                                <a:lnTo>
                                  <a:pt x="0" y="350"/>
                                </a:lnTo>
                                <a:lnTo>
                                  <a:pt x="12" y="470"/>
                                </a:lnTo>
                                <a:lnTo>
                                  <a:pt x="60" y="680"/>
                                </a:lnTo>
                                <a:lnTo>
                                  <a:pt x="132" y="880"/>
                                </a:lnTo>
                                <a:lnTo>
                                  <a:pt x="204" y="1020"/>
                                </a:lnTo>
                                <a:lnTo>
                                  <a:pt x="264" y="1090"/>
                                </a:lnTo>
                                <a:lnTo>
                                  <a:pt x="324" y="1150"/>
                                </a:lnTo>
                                <a:lnTo>
                                  <a:pt x="372" y="1190"/>
                                </a:lnTo>
                                <a:lnTo>
                                  <a:pt x="433" y="1190"/>
                                </a:lnTo>
                                <a:lnTo>
                                  <a:pt x="469" y="1150"/>
                                </a:lnTo>
                                <a:lnTo>
                                  <a:pt x="541" y="1050"/>
                                </a:lnTo>
                                <a:lnTo>
                                  <a:pt x="577" y="960"/>
                                </a:lnTo>
                                <a:lnTo>
                                  <a:pt x="589" y="840"/>
                                </a:lnTo>
                                <a:lnTo>
                                  <a:pt x="589" y="720"/>
                                </a:lnTo>
                                <a:lnTo>
                                  <a:pt x="577" y="610"/>
                                </a:lnTo>
                                <a:lnTo>
                                  <a:pt x="553" y="490"/>
                                </a:lnTo>
                                <a:lnTo>
                                  <a:pt x="517" y="410"/>
                                </a:lnTo>
                                <a:lnTo>
                                  <a:pt x="481" y="350"/>
                                </a:lnTo>
                                <a:lnTo>
                                  <a:pt x="433" y="310"/>
                                </a:lnTo>
                                <a:close/>
                              </a:path>
                            </a:pathLst>
                          </a:custGeom>
                          <a:solidFill>
                            <a:srgbClr val="808080"/>
                          </a:solidFill>
                          <a:ln w="9525">
                            <a:solidFill>
                              <a:srgbClr val="000000"/>
                            </a:solidFill>
                            <a:round/>
                            <a:headEnd/>
                            <a:tailEnd/>
                          </a:ln>
                        </wps:spPr>
                        <wps:bodyPr rot="0" vert="horz" wrap="square" lIns="91440" tIns="45720" rIns="91440" bIns="45720" anchor="t" anchorCtr="0" upright="1">
                          <a:noAutofit/>
                        </wps:bodyPr>
                      </wps:wsp>
                      <wps:wsp>
                        <wps:cNvPr id="20" name="Freeform 20"/>
                        <wps:cNvSpPr>
                          <a:spLocks/>
                        </wps:cNvSpPr>
                        <wps:spPr bwMode="auto">
                          <a:xfrm>
                            <a:off x="1451" y="1451"/>
                            <a:ext cx="529" cy="1310"/>
                          </a:xfrm>
                          <a:custGeom>
                            <a:avLst/>
                            <a:gdLst>
                              <a:gd name="T0" fmla="*/ 132 w 540"/>
                              <a:gd name="T1" fmla="*/ 940 h 1270"/>
                              <a:gd name="T2" fmla="*/ 144 w 540"/>
                              <a:gd name="T3" fmla="*/ 900 h 1270"/>
                              <a:gd name="T4" fmla="*/ 168 w 540"/>
                              <a:gd name="T5" fmla="*/ 940 h 1270"/>
                              <a:gd name="T6" fmla="*/ 192 w 540"/>
                              <a:gd name="T7" fmla="*/ 960 h 1270"/>
                              <a:gd name="T8" fmla="*/ 240 w 540"/>
                              <a:gd name="T9" fmla="*/ 980 h 1270"/>
                              <a:gd name="T10" fmla="*/ 300 w 540"/>
                              <a:gd name="T11" fmla="*/ 960 h 1270"/>
                              <a:gd name="T12" fmla="*/ 360 w 540"/>
                              <a:gd name="T13" fmla="*/ 860 h 1270"/>
                              <a:gd name="T14" fmla="*/ 396 w 540"/>
                              <a:gd name="T15" fmla="*/ 730 h 1270"/>
                              <a:gd name="T16" fmla="*/ 408 w 540"/>
                              <a:gd name="T17" fmla="*/ 610 h 1270"/>
                              <a:gd name="T18" fmla="*/ 396 w 540"/>
                              <a:gd name="T19" fmla="*/ 470 h 1270"/>
                              <a:gd name="T20" fmla="*/ 360 w 540"/>
                              <a:gd name="T21" fmla="*/ 370 h 1270"/>
                              <a:gd name="T22" fmla="*/ 264 w 540"/>
                              <a:gd name="T23" fmla="*/ 200 h 1270"/>
                              <a:gd name="T24" fmla="*/ 204 w 540"/>
                              <a:gd name="T25" fmla="*/ 160 h 1270"/>
                              <a:gd name="T26" fmla="*/ 180 w 540"/>
                              <a:gd name="T27" fmla="*/ 180 h 1270"/>
                              <a:gd name="T28" fmla="*/ 156 w 540"/>
                              <a:gd name="T29" fmla="*/ 220 h 1270"/>
                              <a:gd name="T30" fmla="*/ 120 w 540"/>
                              <a:gd name="T31" fmla="*/ 240 h 1270"/>
                              <a:gd name="T32" fmla="*/ 108 w 540"/>
                              <a:gd name="T33" fmla="*/ 200 h 1270"/>
                              <a:gd name="T34" fmla="*/ 72 w 540"/>
                              <a:gd name="T35" fmla="*/ 160 h 1270"/>
                              <a:gd name="T36" fmla="*/ 24 w 540"/>
                              <a:gd name="T37" fmla="*/ 120 h 1270"/>
                              <a:gd name="T38" fmla="*/ 12 w 540"/>
                              <a:gd name="T39" fmla="*/ 100 h 1270"/>
                              <a:gd name="T40" fmla="*/ 0 w 540"/>
                              <a:gd name="T41" fmla="*/ 100 h 1270"/>
                              <a:gd name="T42" fmla="*/ 12 w 540"/>
                              <a:gd name="T43" fmla="*/ 80 h 1270"/>
                              <a:gd name="T44" fmla="*/ 48 w 540"/>
                              <a:gd name="T45" fmla="*/ 20 h 1270"/>
                              <a:gd name="T46" fmla="*/ 96 w 540"/>
                              <a:gd name="T47" fmla="*/ 0 h 1270"/>
                              <a:gd name="T48" fmla="*/ 156 w 540"/>
                              <a:gd name="T49" fmla="*/ 0 h 1270"/>
                              <a:gd name="T50" fmla="*/ 204 w 540"/>
                              <a:gd name="T51" fmla="*/ 20 h 1270"/>
                              <a:gd name="T52" fmla="*/ 300 w 540"/>
                              <a:gd name="T53" fmla="*/ 140 h 1270"/>
                              <a:gd name="T54" fmla="*/ 396 w 540"/>
                              <a:gd name="T55" fmla="*/ 300 h 1270"/>
                              <a:gd name="T56" fmla="*/ 456 w 540"/>
                              <a:gd name="T57" fmla="*/ 450 h 1270"/>
                              <a:gd name="T58" fmla="*/ 492 w 540"/>
                              <a:gd name="T59" fmla="*/ 570 h 1270"/>
                              <a:gd name="T60" fmla="*/ 516 w 540"/>
                              <a:gd name="T61" fmla="*/ 710 h 1270"/>
                              <a:gd name="T62" fmla="*/ 540 w 540"/>
                              <a:gd name="T63" fmla="*/ 800 h 1270"/>
                              <a:gd name="T64" fmla="*/ 540 w 540"/>
                              <a:gd name="T65" fmla="*/ 920 h 1270"/>
                              <a:gd name="T66" fmla="*/ 516 w 540"/>
                              <a:gd name="T67" fmla="*/ 1020 h 1270"/>
                              <a:gd name="T68" fmla="*/ 480 w 540"/>
                              <a:gd name="T69" fmla="*/ 1180 h 1270"/>
                              <a:gd name="T70" fmla="*/ 432 w 540"/>
                              <a:gd name="T71" fmla="*/ 1230 h 1270"/>
                              <a:gd name="T72" fmla="*/ 372 w 540"/>
                              <a:gd name="T73" fmla="*/ 1270 h 1270"/>
                              <a:gd name="T74" fmla="*/ 324 w 540"/>
                              <a:gd name="T75" fmla="*/ 1270 h 1270"/>
                              <a:gd name="T76" fmla="*/ 264 w 540"/>
                              <a:gd name="T77" fmla="*/ 1230 h 1270"/>
                              <a:gd name="T78" fmla="*/ 216 w 540"/>
                              <a:gd name="T79" fmla="*/ 1190 h 1270"/>
                              <a:gd name="T80" fmla="*/ 180 w 540"/>
                              <a:gd name="T81" fmla="*/ 1140 h 1270"/>
                              <a:gd name="T82" fmla="*/ 156 w 540"/>
                              <a:gd name="T83" fmla="*/ 1040 h 1270"/>
                              <a:gd name="T84" fmla="*/ 132 w 540"/>
                              <a:gd name="T85" fmla="*/ 940 h 1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40" h="1270">
                                <a:moveTo>
                                  <a:pt x="132" y="940"/>
                                </a:moveTo>
                                <a:lnTo>
                                  <a:pt x="144" y="900"/>
                                </a:lnTo>
                                <a:lnTo>
                                  <a:pt x="168" y="940"/>
                                </a:lnTo>
                                <a:lnTo>
                                  <a:pt x="192" y="960"/>
                                </a:lnTo>
                                <a:lnTo>
                                  <a:pt x="240" y="980"/>
                                </a:lnTo>
                                <a:lnTo>
                                  <a:pt x="300" y="960"/>
                                </a:lnTo>
                                <a:lnTo>
                                  <a:pt x="360" y="860"/>
                                </a:lnTo>
                                <a:lnTo>
                                  <a:pt x="396" y="730"/>
                                </a:lnTo>
                                <a:lnTo>
                                  <a:pt x="408" y="610"/>
                                </a:lnTo>
                                <a:lnTo>
                                  <a:pt x="396" y="470"/>
                                </a:lnTo>
                                <a:lnTo>
                                  <a:pt x="360" y="370"/>
                                </a:lnTo>
                                <a:lnTo>
                                  <a:pt x="264" y="200"/>
                                </a:lnTo>
                                <a:lnTo>
                                  <a:pt x="204" y="160"/>
                                </a:lnTo>
                                <a:lnTo>
                                  <a:pt x="180" y="180"/>
                                </a:lnTo>
                                <a:lnTo>
                                  <a:pt x="156" y="220"/>
                                </a:lnTo>
                                <a:lnTo>
                                  <a:pt x="120" y="240"/>
                                </a:lnTo>
                                <a:lnTo>
                                  <a:pt x="108" y="200"/>
                                </a:lnTo>
                                <a:lnTo>
                                  <a:pt x="72" y="160"/>
                                </a:lnTo>
                                <a:lnTo>
                                  <a:pt x="24" y="120"/>
                                </a:lnTo>
                                <a:lnTo>
                                  <a:pt x="12" y="100"/>
                                </a:lnTo>
                                <a:lnTo>
                                  <a:pt x="0" y="100"/>
                                </a:lnTo>
                                <a:lnTo>
                                  <a:pt x="12" y="80"/>
                                </a:lnTo>
                                <a:lnTo>
                                  <a:pt x="48" y="20"/>
                                </a:lnTo>
                                <a:lnTo>
                                  <a:pt x="96" y="0"/>
                                </a:lnTo>
                                <a:lnTo>
                                  <a:pt x="156" y="0"/>
                                </a:lnTo>
                                <a:lnTo>
                                  <a:pt x="204" y="20"/>
                                </a:lnTo>
                                <a:lnTo>
                                  <a:pt x="300" y="140"/>
                                </a:lnTo>
                                <a:lnTo>
                                  <a:pt x="396" y="300"/>
                                </a:lnTo>
                                <a:lnTo>
                                  <a:pt x="456" y="450"/>
                                </a:lnTo>
                                <a:lnTo>
                                  <a:pt x="492" y="570"/>
                                </a:lnTo>
                                <a:lnTo>
                                  <a:pt x="516" y="710"/>
                                </a:lnTo>
                                <a:lnTo>
                                  <a:pt x="540" y="800"/>
                                </a:lnTo>
                                <a:lnTo>
                                  <a:pt x="540" y="920"/>
                                </a:lnTo>
                                <a:lnTo>
                                  <a:pt x="516" y="1020"/>
                                </a:lnTo>
                                <a:lnTo>
                                  <a:pt x="480" y="1180"/>
                                </a:lnTo>
                                <a:lnTo>
                                  <a:pt x="432" y="1230"/>
                                </a:lnTo>
                                <a:lnTo>
                                  <a:pt x="372" y="1270"/>
                                </a:lnTo>
                                <a:lnTo>
                                  <a:pt x="324" y="1270"/>
                                </a:lnTo>
                                <a:lnTo>
                                  <a:pt x="264" y="1230"/>
                                </a:lnTo>
                                <a:lnTo>
                                  <a:pt x="216" y="1190"/>
                                </a:lnTo>
                                <a:lnTo>
                                  <a:pt x="180" y="1140"/>
                                </a:lnTo>
                                <a:lnTo>
                                  <a:pt x="156" y="1040"/>
                                </a:lnTo>
                                <a:lnTo>
                                  <a:pt x="132" y="940"/>
                                </a:lnTo>
                                <a:close/>
                              </a:path>
                            </a:pathLst>
                          </a:custGeom>
                          <a:solidFill>
                            <a:srgbClr val="808080"/>
                          </a:solidFill>
                          <a:ln w="9525">
                            <a:solidFill>
                              <a:srgbClr val="000000"/>
                            </a:solidFill>
                            <a:round/>
                            <a:headEnd/>
                            <a:tailEnd/>
                          </a:ln>
                        </wps:spPr>
                        <wps:bodyPr rot="0" vert="horz" wrap="square" lIns="91440" tIns="45720" rIns="91440" bIns="45720" anchor="t" anchorCtr="0" upright="1">
                          <a:noAutofit/>
                        </wps:bodyPr>
                      </wps:wsp>
                      <wps:wsp>
                        <wps:cNvPr id="21" name="Freeform 21"/>
                        <wps:cNvSpPr>
                          <a:spLocks/>
                        </wps:cNvSpPr>
                        <wps:spPr bwMode="auto">
                          <a:xfrm>
                            <a:off x="1497" y="1234"/>
                            <a:ext cx="824" cy="1868"/>
                          </a:xfrm>
                          <a:custGeom>
                            <a:avLst/>
                            <a:gdLst>
                              <a:gd name="T0" fmla="*/ 0 w 841"/>
                              <a:gd name="T1" fmla="*/ 0 h 1810"/>
                              <a:gd name="T2" fmla="*/ 0 w 841"/>
                              <a:gd name="T3" fmla="*/ 100 h 1810"/>
                              <a:gd name="T4" fmla="*/ 12 w 841"/>
                              <a:gd name="T5" fmla="*/ 250 h 1810"/>
                              <a:gd name="T6" fmla="*/ 24 w 841"/>
                              <a:gd name="T7" fmla="*/ 370 h 1810"/>
                              <a:gd name="T8" fmla="*/ 0 w 841"/>
                              <a:gd name="T9" fmla="*/ 470 h 1810"/>
                              <a:gd name="T10" fmla="*/ 0 w 841"/>
                              <a:gd name="T11" fmla="*/ 490 h 1810"/>
                              <a:gd name="T12" fmla="*/ 24 w 841"/>
                              <a:gd name="T13" fmla="*/ 510 h 1810"/>
                              <a:gd name="T14" fmla="*/ 36 w 841"/>
                              <a:gd name="T15" fmla="*/ 490 h 1810"/>
                              <a:gd name="T16" fmla="*/ 72 w 841"/>
                              <a:gd name="T17" fmla="*/ 510 h 1810"/>
                              <a:gd name="T18" fmla="*/ 168 w 841"/>
                              <a:gd name="T19" fmla="*/ 580 h 1810"/>
                              <a:gd name="T20" fmla="*/ 276 w 841"/>
                              <a:gd name="T21" fmla="*/ 700 h 1810"/>
                              <a:gd name="T22" fmla="*/ 372 w 841"/>
                              <a:gd name="T23" fmla="*/ 880 h 1810"/>
                              <a:gd name="T24" fmla="*/ 432 w 841"/>
                              <a:gd name="T25" fmla="*/ 1030 h 1810"/>
                              <a:gd name="T26" fmla="*/ 492 w 841"/>
                              <a:gd name="T27" fmla="*/ 1210 h 1810"/>
                              <a:gd name="T28" fmla="*/ 528 w 841"/>
                              <a:gd name="T29" fmla="*/ 1420 h 1810"/>
                              <a:gd name="T30" fmla="*/ 528 w 841"/>
                              <a:gd name="T31" fmla="*/ 1540 h 1810"/>
                              <a:gd name="T32" fmla="*/ 516 w 841"/>
                              <a:gd name="T33" fmla="*/ 1640 h 1810"/>
                              <a:gd name="T34" fmla="*/ 504 w 841"/>
                              <a:gd name="T35" fmla="*/ 1700 h 1810"/>
                              <a:gd name="T36" fmla="*/ 504 w 841"/>
                              <a:gd name="T37" fmla="*/ 1720 h 1810"/>
                              <a:gd name="T38" fmla="*/ 552 w 841"/>
                              <a:gd name="T39" fmla="*/ 1740 h 1810"/>
                              <a:gd name="T40" fmla="*/ 612 w 841"/>
                              <a:gd name="T41" fmla="*/ 1720 h 1810"/>
                              <a:gd name="T42" fmla="*/ 648 w 841"/>
                              <a:gd name="T43" fmla="*/ 1720 h 1810"/>
                              <a:gd name="T44" fmla="*/ 709 w 841"/>
                              <a:gd name="T45" fmla="*/ 1760 h 1810"/>
                              <a:gd name="T46" fmla="*/ 805 w 841"/>
                              <a:gd name="T47" fmla="*/ 1790 h 1810"/>
                              <a:gd name="T48" fmla="*/ 829 w 841"/>
                              <a:gd name="T49" fmla="*/ 1810 h 1810"/>
                              <a:gd name="T50" fmla="*/ 841 w 841"/>
                              <a:gd name="T51" fmla="*/ 1810 h 1810"/>
                              <a:gd name="T52" fmla="*/ 841 w 841"/>
                              <a:gd name="T53" fmla="*/ 1790 h 1810"/>
                              <a:gd name="T54" fmla="*/ 829 w 841"/>
                              <a:gd name="T55" fmla="*/ 1740 h 1810"/>
                              <a:gd name="T56" fmla="*/ 805 w 841"/>
                              <a:gd name="T57" fmla="*/ 1540 h 1810"/>
                              <a:gd name="T58" fmla="*/ 793 w 841"/>
                              <a:gd name="T59" fmla="*/ 1400 h 1810"/>
                              <a:gd name="T60" fmla="*/ 793 w 841"/>
                              <a:gd name="T61" fmla="*/ 1350 h 1810"/>
                              <a:gd name="T62" fmla="*/ 805 w 841"/>
                              <a:gd name="T63" fmla="*/ 1210 h 1810"/>
                              <a:gd name="T64" fmla="*/ 793 w 841"/>
                              <a:gd name="T65" fmla="*/ 1110 h 1810"/>
                              <a:gd name="T66" fmla="*/ 781 w 841"/>
                              <a:gd name="T67" fmla="*/ 1110 h 1810"/>
                              <a:gd name="T68" fmla="*/ 757 w 841"/>
                              <a:gd name="T69" fmla="*/ 1130 h 1810"/>
                              <a:gd name="T70" fmla="*/ 697 w 841"/>
                              <a:gd name="T71" fmla="*/ 1150 h 1810"/>
                              <a:gd name="T72" fmla="*/ 648 w 841"/>
                              <a:gd name="T73" fmla="*/ 1150 h 1810"/>
                              <a:gd name="T74" fmla="*/ 552 w 841"/>
                              <a:gd name="T75" fmla="*/ 1070 h 1810"/>
                              <a:gd name="T76" fmla="*/ 468 w 841"/>
                              <a:gd name="T77" fmla="*/ 950 h 1810"/>
                              <a:gd name="T78" fmla="*/ 396 w 841"/>
                              <a:gd name="T79" fmla="*/ 820 h 1810"/>
                              <a:gd name="T80" fmla="*/ 324 w 841"/>
                              <a:gd name="T81" fmla="*/ 600 h 1810"/>
                              <a:gd name="T82" fmla="*/ 264 w 841"/>
                              <a:gd name="T83" fmla="*/ 370 h 1810"/>
                              <a:gd name="T84" fmla="*/ 228 w 841"/>
                              <a:gd name="T85" fmla="*/ 150 h 1810"/>
                              <a:gd name="T86" fmla="*/ 216 w 841"/>
                              <a:gd name="T87" fmla="*/ 100 h 1810"/>
                              <a:gd name="T88" fmla="*/ 228 w 841"/>
                              <a:gd name="T89" fmla="*/ 60 h 1810"/>
                              <a:gd name="T90" fmla="*/ 216 w 841"/>
                              <a:gd name="T91" fmla="*/ 20 h 1810"/>
                              <a:gd name="T92" fmla="*/ 216 w 841"/>
                              <a:gd name="T93" fmla="*/ 20 h 1810"/>
                              <a:gd name="T94" fmla="*/ 168 w 841"/>
                              <a:gd name="T95" fmla="*/ 60 h 1810"/>
                              <a:gd name="T96" fmla="*/ 108 w 841"/>
                              <a:gd name="T97" fmla="*/ 40 h 1810"/>
                              <a:gd name="T98" fmla="*/ 36 w 841"/>
                              <a:gd name="T99" fmla="*/ 0 h 1810"/>
                              <a:gd name="T100" fmla="*/ 0 w 841"/>
                              <a:gd name="T101" fmla="*/ 0 h 18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41" h="1810">
                                <a:moveTo>
                                  <a:pt x="0" y="0"/>
                                </a:moveTo>
                                <a:lnTo>
                                  <a:pt x="0" y="100"/>
                                </a:lnTo>
                                <a:lnTo>
                                  <a:pt x="12" y="250"/>
                                </a:lnTo>
                                <a:lnTo>
                                  <a:pt x="24" y="370"/>
                                </a:lnTo>
                                <a:lnTo>
                                  <a:pt x="0" y="470"/>
                                </a:lnTo>
                                <a:lnTo>
                                  <a:pt x="0" y="490"/>
                                </a:lnTo>
                                <a:lnTo>
                                  <a:pt x="24" y="510"/>
                                </a:lnTo>
                                <a:lnTo>
                                  <a:pt x="36" y="490"/>
                                </a:lnTo>
                                <a:lnTo>
                                  <a:pt x="72" y="510"/>
                                </a:lnTo>
                                <a:lnTo>
                                  <a:pt x="168" y="580"/>
                                </a:lnTo>
                                <a:lnTo>
                                  <a:pt x="276" y="700"/>
                                </a:lnTo>
                                <a:lnTo>
                                  <a:pt x="372" y="880"/>
                                </a:lnTo>
                                <a:lnTo>
                                  <a:pt x="432" y="1030"/>
                                </a:lnTo>
                                <a:lnTo>
                                  <a:pt x="492" y="1210"/>
                                </a:lnTo>
                                <a:lnTo>
                                  <a:pt x="528" y="1420"/>
                                </a:lnTo>
                                <a:lnTo>
                                  <a:pt x="528" y="1540"/>
                                </a:lnTo>
                                <a:lnTo>
                                  <a:pt x="516" y="1640"/>
                                </a:lnTo>
                                <a:lnTo>
                                  <a:pt x="504" y="1700"/>
                                </a:lnTo>
                                <a:lnTo>
                                  <a:pt x="504" y="1720"/>
                                </a:lnTo>
                                <a:lnTo>
                                  <a:pt x="552" y="1740"/>
                                </a:lnTo>
                                <a:lnTo>
                                  <a:pt x="612" y="1720"/>
                                </a:lnTo>
                                <a:lnTo>
                                  <a:pt x="648" y="1720"/>
                                </a:lnTo>
                                <a:lnTo>
                                  <a:pt x="709" y="1760"/>
                                </a:lnTo>
                                <a:lnTo>
                                  <a:pt x="805" y="1790"/>
                                </a:lnTo>
                                <a:lnTo>
                                  <a:pt x="829" y="1810"/>
                                </a:lnTo>
                                <a:lnTo>
                                  <a:pt x="841" y="1810"/>
                                </a:lnTo>
                                <a:lnTo>
                                  <a:pt x="841" y="1790"/>
                                </a:lnTo>
                                <a:lnTo>
                                  <a:pt x="829" y="1740"/>
                                </a:lnTo>
                                <a:lnTo>
                                  <a:pt x="805" y="1540"/>
                                </a:lnTo>
                                <a:lnTo>
                                  <a:pt x="793" y="1400"/>
                                </a:lnTo>
                                <a:lnTo>
                                  <a:pt x="793" y="1350"/>
                                </a:lnTo>
                                <a:lnTo>
                                  <a:pt x="805" y="1210"/>
                                </a:lnTo>
                                <a:lnTo>
                                  <a:pt x="793" y="1110"/>
                                </a:lnTo>
                                <a:lnTo>
                                  <a:pt x="781" y="1110"/>
                                </a:lnTo>
                                <a:lnTo>
                                  <a:pt x="757" y="1130"/>
                                </a:lnTo>
                                <a:lnTo>
                                  <a:pt x="697" y="1150"/>
                                </a:lnTo>
                                <a:lnTo>
                                  <a:pt x="648" y="1150"/>
                                </a:lnTo>
                                <a:lnTo>
                                  <a:pt x="552" y="1070"/>
                                </a:lnTo>
                                <a:lnTo>
                                  <a:pt x="468" y="950"/>
                                </a:lnTo>
                                <a:lnTo>
                                  <a:pt x="396" y="820"/>
                                </a:lnTo>
                                <a:lnTo>
                                  <a:pt x="324" y="600"/>
                                </a:lnTo>
                                <a:lnTo>
                                  <a:pt x="264" y="370"/>
                                </a:lnTo>
                                <a:lnTo>
                                  <a:pt x="228" y="150"/>
                                </a:lnTo>
                                <a:lnTo>
                                  <a:pt x="216" y="100"/>
                                </a:lnTo>
                                <a:lnTo>
                                  <a:pt x="228" y="60"/>
                                </a:lnTo>
                                <a:lnTo>
                                  <a:pt x="216" y="20"/>
                                </a:lnTo>
                                <a:lnTo>
                                  <a:pt x="168" y="60"/>
                                </a:lnTo>
                                <a:lnTo>
                                  <a:pt x="108" y="40"/>
                                </a:lnTo>
                                <a:lnTo>
                                  <a:pt x="36" y="0"/>
                                </a:lnTo>
                                <a:lnTo>
                                  <a:pt x="0" y="0"/>
                                </a:lnTo>
                                <a:close/>
                              </a:path>
                            </a:pathLst>
                          </a:custGeom>
                          <a:solidFill>
                            <a:srgbClr val="808080"/>
                          </a:solidFill>
                          <a:ln w="9525">
                            <a:solidFill>
                              <a:srgbClr val="000000"/>
                            </a:solidFill>
                            <a:round/>
                            <a:headEnd/>
                            <a:tailEnd/>
                          </a:ln>
                        </wps:spPr>
                        <wps:bodyPr rot="0" vert="horz" wrap="square" lIns="91440" tIns="45720" rIns="91440" bIns="45720" anchor="t" anchorCtr="0" upright="1">
                          <a:noAutofit/>
                        </wps:bodyPr>
                      </wps:wsp>
                      <wps:wsp>
                        <wps:cNvPr id="22" name="Freeform 22"/>
                        <wps:cNvSpPr>
                          <a:spLocks/>
                        </wps:cNvSpPr>
                        <wps:spPr bwMode="auto">
                          <a:xfrm>
                            <a:off x="9945" y="14254"/>
                            <a:ext cx="578" cy="1207"/>
                          </a:xfrm>
                          <a:custGeom>
                            <a:avLst/>
                            <a:gdLst>
                              <a:gd name="T0" fmla="*/ 144 w 589"/>
                              <a:gd name="T1" fmla="*/ 860 h 1170"/>
                              <a:gd name="T2" fmla="*/ 168 w 589"/>
                              <a:gd name="T3" fmla="*/ 840 h 1170"/>
                              <a:gd name="T4" fmla="*/ 156 w 589"/>
                              <a:gd name="T5" fmla="*/ 800 h 1170"/>
                              <a:gd name="T6" fmla="*/ 144 w 589"/>
                              <a:gd name="T7" fmla="*/ 740 h 1170"/>
                              <a:gd name="T8" fmla="*/ 144 w 589"/>
                              <a:gd name="T9" fmla="*/ 640 h 1170"/>
                              <a:gd name="T10" fmla="*/ 144 w 589"/>
                              <a:gd name="T11" fmla="*/ 510 h 1170"/>
                              <a:gd name="T12" fmla="*/ 193 w 589"/>
                              <a:gd name="T13" fmla="*/ 390 h 1170"/>
                              <a:gd name="T14" fmla="*/ 253 w 589"/>
                              <a:gd name="T15" fmla="*/ 290 h 1170"/>
                              <a:gd name="T16" fmla="*/ 313 w 589"/>
                              <a:gd name="T17" fmla="*/ 270 h 1170"/>
                              <a:gd name="T18" fmla="*/ 361 w 589"/>
                              <a:gd name="T19" fmla="*/ 310 h 1170"/>
                              <a:gd name="T20" fmla="*/ 409 w 589"/>
                              <a:gd name="T21" fmla="*/ 370 h 1170"/>
                              <a:gd name="T22" fmla="*/ 493 w 589"/>
                              <a:gd name="T23" fmla="*/ 580 h 1170"/>
                              <a:gd name="T24" fmla="*/ 505 w 589"/>
                              <a:gd name="T25" fmla="*/ 720 h 1170"/>
                              <a:gd name="T26" fmla="*/ 505 w 589"/>
                              <a:gd name="T27" fmla="*/ 780 h 1170"/>
                              <a:gd name="T28" fmla="*/ 493 w 589"/>
                              <a:gd name="T29" fmla="*/ 820 h 1170"/>
                              <a:gd name="T30" fmla="*/ 481 w 589"/>
                              <a:gd name="T31" fmla="*/ 880 h 1170"/>
                              <a:gd name="T32" fmla="*/ 493 w 589"/>
                              <a:gd name="T33" fmla="*/ 940 h 1170"/>
                              <a:gd name="T34" fmla="*/ 505 w 589"/>
                              <a:gd name="T35" fmla="*/ 1010 h 1170"/>
                              <a:gd name="T36" fmla="*/ 529 w 589"/>
                              <a:gd name="T37" fmla="*/ 1090 h 1170"/>
                              <a:gd name="T38" fmla="*/ 541 w 589"/>
                              <a:gd name="T39" fmla="*/ 1150 h 1170"/>
                              <a:gd name="T40" fmla="*/ 541 w 589"/>
                              <a:gd name="T41" fmla="*/ 1170 h 1170"/>
                              <a:gd name="T42" fmla="*/ 553 w 589"/>
                              <a:gd name="T43" fmla="*/ 1150 h 1170"/>
                              <a:gd name="T44" fmla="*/ 577 w 589"/>
                              <a:gd name="T45" fmla="*/ 1050 h 1170"/>
                              <a:gd name="T46" fmla="*/ 589 w 589"/>
                              <a:gd name="T47" fmla="*/ 950 h 1170"/>
                              <a:gd name="T48" fmla="*/ 589 w 589"/>
                              <a:gd name="T49" fmla="*/ 840 h 1170"/>
                              <a:gd name="T50" fmla="*/ 577 w 589"/>
                              <a:gd name="T51" fmla="*/ 720 h 1170"/>
                              <a:gd name="T52" fmla="*/ 517 w 589"/>
                              <a:gd name="T53" fmla="*/ 490 h 1170"/>
                              <a:gd name="T54" fmla="*/ 445 w 589"/>
                              <a:gd name="T55" fmla="*/ 290 h 1170"/>
                              <a:gd name="T56" fmla="*/ 385 w 589"/>
                              <a:gd name="T57" fmla="*/ 170 h 1170"/>
                              <a:gd name="T58" fmla="*/ 325 w 589"/>
                              <a:gd name="T59" fmla="*/ 80 h 1170"/>
                              <a:gd name="T60" fmla="*/ 265 w 589"/>
                              <a:gd name="T61" fmla="*/ 20 h 1170"/>
                              <a:gd name="T62" fmla="*/ 217 w 589"/>
                              <a:gd name="T63" fmla="*/ 0 h 1170"/>
                              <a:gd name="T64" fmla="*/ 168 w 589"/>
                              <a:gd name="T65" fmla="*/ 0 h 1170"/>
                              <a:gd name="T66" fmla="*/ 120 w 589"/>
                              <a:gd name="T67" fmla="*/ 20 h 1170"/>
                              <a:gd name="T68" fmla="*/ 48 w 589"/>
                              <a:gd name="T69" fmla="*/ 130 h 1170"/>
                              <a:gd name="T70" fmla="*/ 12 w 589"/>
                              <a:gd name="T71" fmla="*/ 230 h 1170"/>
                              <a:gd name="T72" fmla="*/ 0 w 589"/>
                              <a:gd name="T73" fmla="*/ 330 h 1170"/>
                              <a:gd name="T74" fmla="*/ 0 w 589"/>
                              <a:gd name="T75" fmla="*/ 470 h 1170"/>
                              <a:gd name="T76" fmla="*/ 12 w 589"/>
                              <a:gd name="T77" fmla="*/ 580 h 1170"/>
                              <a:gd name="T78" fmla="*/ 36 w 589"/>
                              <a:gd name="T79" fmla="*/ 680 h 1170"/>
                              <a:gd name="T80" fmla="*/ 72 w 589"/>
                              <a:gd name="T81" fmla="*/ 780 h 1170"/>
                              <a:gd name="T82" fmla="*/ 108 w 589"/>
                              <a:gd name="T83" fmla="*/ 840 h 1170"/>
                              <a:gd name="T84" fmla="*/ 144 w 589"/>
                              <a:gd name="T85" fmla="*/ 860 h 1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89" h="1170">
                                <a:moveTo>
                                  <a:pt x="144" y="860"/>
                                </a:moveTo>
                                <a:lnTo>
                                  <a:pt x="168" y="840"/>
                                </a:lnTo>
                                <a:lnTo>
                                  <a:pt x="156" y="800"/>
                                </a:lnTo>
                                <a:lnTo>
                                  <a:pt x="144" y="740"/>
                                </a:lnTo>
                                <a:lnTo>
                                  <a:pt x="144" y="640"/>
                                </a:lnTo>
                                <a:lnTo>
                                  <a:pt x="144" y="510"/>
                                </a:lnTo>
                                <a:lnTo>
                                  <a:pt x="193" y="390"/>
                                </a:lnTo>
                                <a:lnTo>
                                  <a:pt x="253" y="290"/>
                                </a:lnTo>
                                <a:lnTo>
                                  <a:pt x="313" y="270"/>
                                </a:lnTo>
                                <a:lnTo>
                                  <a:pt x="361" y="310"/>
                                </a:lnTo>
                                <a:lnTo>
                                  <a:pt x="409" y="370"/>
                                </a:lnTo>
                                <a:lnTo>
                                  <a:pt x="493" y="580"/>
                                </a:lnTo>
                                <a:lnTo>
                                  <a:pt x="505" y="720"/>
                                </a:lnTo>
                                <a:lnTo>
                                  <a:pt x="505" y="780"/>
                                </a:lnTo>
                                <a:lnTo>
                                  <a:pt x="493" y="820"/>
                                </a:lnTo>
                                <a:lnTo>
                                  <a:pt x="481" y="880"/>
                                </a:lnTo>
                                <a:lnTo>
                                  <a:pt x="493" y="940"/>
                                </a:lnTo>
                                <a:lnTo>
                                  <a:pt x="505" y="1010"/>
                                </a:lnTo>
                                <a:lnTo>
                                  <a:pt x="529" y="1090"/>
                                </a:lnTo>
                                <a:lnTo>
                                  <a:pt x="541" y="1150"/>
                                </a:lnTo>
                                <a:lnTo>
                                  <a:pt x="541" y="1170"/>
                                </a:lnTo>
                                <a:lnTo>
                                  <a:pt x="553" y="1150"/>
                                </a:lnTo>
                                <a:lnTo>
                                  <a:pt x="577" y="1050"/>
                                </a:lnTo>
                                <a:lnTo>
                                  <a:pt x="589" y="950"/>
                                </a:lnTo>
                                <a:lnTo>
                                  <a:pt x="589" y="840"/>
                                </a:lnTo>
                                <a:lnTo>
                                  <a:pt x="577" y="720"/>
                                </a:lnTo>
                                <a:lnTo>
                                  <a:pt x="517" y="490"/>
                                </a:lnTo>
                                <a:lnTo>
                                  <a:pt x="445" y="290"/>
                                </a:lnTo>
                                <a:lnTo>
                                  <a:pt x="385" y="170"/>
                                </a:lnTo>
                                <a:lnTo>
                                  <a:pt x="325" y="80"/>
                                </a:lnTo>
                                <a:lnTo>
                                  <a:pt x="265" y="20"/>
                                </a:lnTo>
                                <a:lnTo>
                                  <a:pt x="217" y="0"/>
                                </a:lnTo>
                                <a:lnTo>
                                  <a:pt x="168" y="0"/>
                                </a:lnTo>
                                <a:lnTo>
                                  <a:pt x="120" y="20"/>
                                </a:lnTo>
                                <a:lnTo>
                                  <a:pt x="48" y="130"/>
                                </a:lnTo>
                                <a:lnTo>
                                  <a:pt x="12" y="230"/>
                                </a:lnTo>
                                <a:lnTo>
                                  <a:pt x="0" y="330"/>
                                </a:lnTo>
                                <a:lnTo>
                                  <a:pt x="0" y="470"/>
                                </a:lnTo>
                                <a:lnTo>
                                  <a:pt x="12" y="580"/>
                                </a:lnTo>
                                <a:lnTo>
                                  <a:pt x="36" y="680"/>
                                </a:lnTo>
                                <a:lnTo>
                                  <a:pt x="72" y="780"/>
                                </a:lnTo>
                                <a:lnTo>
                                  <a:pt x="108" y="840"/>
                                </a:lnTo>
                                <a:lnTo>
                                  <a:pt x="144" y="860"/>
                                </a:lnTo>
                                <a:close/>
                              </a:path>
                            </a:pathLst>
                          </a:custGeom>
                          <a:solidFill>
                            <a:srgbClr val="808080"/>
                          </a:solidFill>
                          <a:ln w="9525">
                            <a:solidFill>
                              <a:srgbClr val="000000"/>
                            </a:solidFill>
                            <a:round/>
                            <a:headEnd/>
                            <a:tailEnd/>
                          </a:ln>
                        </wps:spPr>
                        <wps:bodyPr rot="0" vert="horz" wrap="square" lIns="91440" tIns="45720" rIns="91440" bIns="45720" anchor="t" anchorCtr="0" upright="1">
                          <a:noAutofit/>
                        </wps:bodyPr>
                      </wps:wsp>
                      <wps:wsp>
                        <wps:cNvPr id="23" name="Freeform 23"/>
                        <wps:cNvSpPr>
                          <a:spLocks/>
                        </wps:cNvSpPr>
                        <wps:spPr bwMode="auto">
                          <a:xfrm>
                            <a:off x="10299" y="13449"/>
                            <a:ext cx="528" cy="1311"/>
                          </a:xfrm>
                          <a:custGeom>
                            <a:avLst/>
                            <a:gdLst>
                              <a:gd name="T0" fmla="*/ 396 w 540"/>
                              <a:gd name="T1" fmla="*/ 310 h 1270"/>
                              <a:gd name="T2" fmla="*/ 396 w 540"/>
                              <a:gd name="T3" fmla="*/ 350 h 1270"/>
                              <a:gd name="T4" fmla="*/ 372 w 540"/>
                              <a:gd name="T5" fmla="*/ 330 h 1270"/>
                              <a:gd name="T6" fmla="*/ 348 w 540"/>
                              <a:gd name="T7" fmla="*/ 290 h 1270"/>
                              <a:gd name="T8" fmla="*/ 300 w 540"/>
                              <a:gd name="T9" fmla="*/ 270 h 1270"/>
                              <a:gd name="T10" fmla="*/ 240 w 540"/>
                              <a:gd name="T11" fmla="*/ 310 h 1270"/>
                              <a:gd name="T12" fmla="*/ 180 w 540"/>
                              <a:gd name="T13" fmla="*/ 390 h 1270"/>
                              <a:gd name="T14" fmla="*/ 144 w 540"/>
                              <a:gd name="T15" fmla="*/ 520 h 1270"/>
                              <a:gd name="T16" fmla="*/ 132 w 540"/>
                              <a:gd name="T17" fmla="*/ 660 h 1270"/>
                              <a:gd name="T18" fmla="*/ 144 w 540"/>
                              <a:gd name="T19" fmla="*/ 780 h 1270"/>
                              <a:gd name="T20" fmla="*/ 180 w 540"/>
                              <a:gd name="T21" fmla="*/ 880 h 1270"/>
                              <a:gd name="T22" fmla="*/ 276 w 540"/>
                              <a:gd name="T23" fmla="*/ 1050 h 1270"/>
                              <a:gd name="T24" fmla="*/ 336 w 540"/>
                              <a:gd name="T25" fmla="*/ 1090 h 1270"/>
                              <a:gd name="T26" fmla="*/ 360 w 540"/>
                              <a:gd name="T27" fmla="*/ 1070 h 1270"/>
                              <a:gd name="T28" fmla="*/ 384 w 540"/>
                              <a:gd name="T29" fmla="*/ 1050 h 1270"/>
                              <a:gd name="T30" fmla="*/ 408 w 540"/>
                              <a:gd name="T31" fmla="*/ 1030 h 1270"/>
                              <a:gd name="T32" fmla="*/ 432 w 540"/>
                              <a:gd name="T33" fmla="*/ 1050 h 1270"/>
                              <a:gd name="T34" fmla="*/ 468 w 540"/>
                              <a:gd name="T35" fmla="*/ 1090 h 1270"/>
                              <a:gd name="T36" fmla="*/ 504 w 540"/>
                              <a:gd name="T37" fmla="*/ 1130 h 1270"/>
                              <a:gd name="T38" fmla="*/ 528 w 540"/>
                              <a:gd name="T39" fmla="*/ 1150 h 1270"/>
                              <a:gd name="T40" fmla="*/ 540 w 540"/>
                              <a:gd name="T41" fmla="*/ 1150 h 1270"/>
                              <a:gd name="T42" fmla="*/ 540 w 540"/>
                              <a:gd name="T43" fmla="*/ 1190 h 1270"/>
                              <a:gd name="T44" fmla="*/ 492 w 540"/>
                              <a:gd name="T45" fmla="*/ 1250 h 1270"/>
                              <a:gd name="T46" fmla="*/ 444 w 540"/>
                              <a:gd name="T47" fmla="*/ 1270 h 1270"/>
                              <a:gd name="T48" fmla="*/ 396 w 540"/>
                              <a:gd name="T49" fmla="*/ 1270 h 1270"/>
                              <a:gd name="T50" fmla="*/ 336 w 540"/>
                              <a:gd name="T51" fmla="*/ 1230 h 1270"/>
                              <a:gd name="T52" fmla="*/ 228 w 540"/>
                              <a:gd name="T53" fmla="*/ 1110 h 1270"/>
                              <a:gd name="T54" fmla="*/ 144 w 540"/>
                              <a:gd name="T55" fmla="*/ 950 h 1270"/>
                              <a:gd name="T56" fmla="*/ 84 w 540"/>
                              <a:gd name="T57" fmla="*/ 820 h 1270"/>
                              <a:gd name="T58" fmla="*/ 36 w 540"/>
                              <a:gd name="T59" fmla="*/ 680 h 1270"/>
                              <a:gd name="T60" fmla="*/ 12 w 540"/>
                              <a:gd name="T61" fmla="*/ 560 h 1270"/>
                              <a:gd name="T62" fmla="*/ 0 w 540"/>
                              <a:gd name="T63" fmla="*/ 450 h 1270"/>
                              <a:gd name="T64" fmla="*/ 0 w 540"/>
                              <a:gd name="T65" fmla="*/ 350 h 1270"/>
                              <a:gd name="T66" fmla="*/ 12 w 540"/>
                              <a:gd name="T67" fmla="*/ 250 h 1270"/>
                              <a:gd name="T68" fmla="*/ 72 w 540"/>
                              <a:gd name="T69" fmla="*/ 90 h 1270"/>
                              <a:gd name="T70" fmla="*/ 108 w 540"/>
                              <a:gd name="T71" fmla="*/ 20 h 1270"/>
                              <a:gd name="T72" fmla="*/ 156 w 540"/>
                              <a:gd name="T73" fmla="*/ 0 h 1270"/>
                              <a:gd name="T74" fmla="*/ 216 w 540"/>
                              <a:gd name="T75" fmla="*/ 0 h 1270"/>
                              <a:gd name="T76" fmla="*/ 276 w 540"/>
                              <a:gd name="T77" fmla="*/ 20 h 1270"/>
                              <a:gd name="T78" fmla="*/ 324 w 540"/>
                              <a:gd name="T79" fmla="*/ 70 h 1270"/>
                              <a:gd name="T80" fmla="*/ 360 w 540"/>
                              <a:gd name="T81" fmla="*/ 130 h 1270"/>
                              <a:gd name="T82" fmla="*/ 396 w 540"/>
                              <a:gd name="T83" fmla="*/ 210 h 1270"/>
                              <a:gd name="T84" fmla="*/ 396 w 540"/>
                              <a:gd name="T85" fmla="*/ 310 h 1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40" h="1270">
                                <a:moveTo>
                                  <a:pt x="396" y="310"/>
                                </a:moveTo>
                                <a:lnTo>
                                  <a:pt x="396" y="350"/>
                                </a:lnTo>
                                <a:lnTo>
                                  <a:pt x="372" y="330"/>
                                </a:lnTo>
                                <a:lnTo>
                                  <a:pt x="348" y="290"/>
                                </a:lnTo>
                                <a:lnTo>
                                  <a:pt x="300" y="270"/>
                                </a:lnTo>
                                <a:lnTo>
                                  <a:pt x="240" y="310"/>
                                </a:lnTo>
                                <a:lnTo>
                                  <a:pt x="180" y="390"/>
                                </a:lnTo>
                                <a:lnTo>
                                  <a:pt x="144" y="520"/>
                                </a:lnTo>
                                <a:lnTo>
                                  <a:pt x="132" y="660"/>
                                </a:lnTo>
                                <a:lnTo>
                                  <a:pt x="144" y="780"/>
                                </a:lnTo>
                                <a:lnTo>
                                  <a:pt x="180" y="880"/>
                                </a:lnTo>
                                <a:lnTo>
                                  <a:pt x="276" y="1050"/>
                                </a:lnTo>
                                <a:lnTo>
                                  <a:pt x="336" y="1090"/>
                                </a:lnTo>
                                <a:lnTo>
                                  <a:pt x="360" y="1070"/>
                                </a:lnTo>
                                <a:lnTo>
                                  <a:pt x="384" y="1050"/>
                                </a:lnTo>
                                <a:lnTo>
                                  <a:pt x="408" y="1030"/>
                                </a:lnTo>
                                <a:lnTo>
                                  <a:pt x="432" y="1050"/>
                                </a:lnTo>
                                <a:lnTo>
                                  <a:pt x="468" y="1090"/>
                                </a:lnTo>
                                <a:lnTo>
                                  <a:pt x="504" y="1130"/>
                                </a:lnTo>
                                <a:lnTo>
                                  <a:pt x="528" y="1150"/>
                                </a:lnTo>
                                <a:lnTo>
                                  <a:pt x="540" y="1150"/>
                                </a:lnTo>
                                <a:lnTo>
                                  <a:pt x="540" y="1190"/>
                                </a:lnTo>
                                <a:lnTo>
                                  <a:pt x="492" y="1250"/>
                                </a:lnTo>
                                <a:lnTo>
                                  <a:pt x="444" y="1270"/>
                                </a:lnTo>
                                <a:lnTo>
                                  <a:pt x="396" y="1270"/>
                                </a:lnTo>
                                <a:lnTo>
                                  <a:pt x="336" y="1230"/>
                                </a:lnTo>
                                <a:lnTo>
                                  <a:pt x="228" y="1110"/>
                                </a:lnTo>
                                <a:lnTo>
                                  <a:pt x="144" y="950"/>
                                </a:lnTo>
                                <a:lnTo>
                                  <a:pt x="84" y="820"/>
                                </a:lnTo>
                                <a:lnTo>
                                  <a:pt x="36" y="680"/>
                                </a:lnTo>
                                <a:lnTo>
                                  <a:pt x="12" y="560"/>
                                </a:lnTo>
                                <a:lnTo>
                                  <a:pt x="0" y="450"/>
                                </a:lnTo>
                                <a:lnTo>
                                  <a:pt x="0" y="350"/>
                                </a:lnTo>
                                <a:lnTo>
                                  <a:pt x="12" y="250"/>
                                </a:lnTo>
                                <a:lnTo>
                                  <a:pt x="72" y="90"/>
                                </a:lnTo>
                                <a:lnTo>
                                  <a:pt x="108" y="20"/>
                                </a:lnTo>
                                <a:lnTo>
                                  <a:pt x="156" y="0"/>
                                </a:lnTo>
                                <a:lnTo>
                                  <a:pt x="216" y="0"/>
                                </a:lnTo>
                                <a:lnTo>
                                  <a:pt x="276" y="20"/>
                                </a:lnTo>
                                <a:lnTo>
                                  <a:pt x="324" y="70"/>
                                </a:lnTo>
                                <a:lnTo>
                                  <a:pt x="360" y="130"/>
                                </a:lnTo>
                                <a:lnTo>
                                  <a:pt x="396" y="210"/>
                                </a:lnTo>
                                <a:lnTo>
                                  <a:pt x="396" y="310"/>
                                </a:lnTo>
                                <a:close/>
                              </a:path>
                            </a:pathLst>
                          </a:custGeom>
                          <a:solidFill>
                            <a:srgbClr val="808080"/>
                          </a:solidFill>
                          <a:ln w="9525">
                            <a:solidFill>
                              <a:srgbClr val="000000"/>
                            </a:solidFill>
                            <a:round/>
                            <a:headEnd/>
                            <a:tailEnd/>
                          </a:ln>
                        </wps:spPr>
                        <wps:bodyPr rot="0" vert="horz" wrap="square" lIns="91440" tIns="45720" rIns="91440" bIns="45720" anchor="t" anchorCtr="0" upright="1">
                          <a:noAutofit/>
                        </wps:bodyPr>
                      </wps:wsp>
                      <wps:wsp>
                        <wps:cNvPr id="24" name="Freeform 24"/>
                        <wps:cNvSpPr>
                          <a:spLocks/>
                        </wps:cNvSpPr>
                        <wps:spPr bwMode="auto">
                          <a:xfrm>
                            <a:off x="9970" y="13501"/>
                            <a:ext cx="822" cy="1879"/>
                          </a:xfrm>
                          <a:custGeom>
                            <a:avLst/>
                            <a:gdLst>
                              <a:gd name="T0" fmla="*/ 829 w 841"/>
                              <a:gd name="T1" fmla="*/ 1800 h 1820"/>
                              <a:gd name="T2" fmla="*/ 841 w 841"/>
                              <a:gd name="T3" fmla="*/ 1700 h 1820"/>
                              <a:gd name="T4" fmla="*/ 817 w 841"/>
                              <a:gd name="T5" fmla="*/ 1570 h 1820"/>
                              <a:gd name="T6" fmla="*/ 805 w 841"/>
                              <a:gd name="T7" fmla="*/ 1450 h 1820"/>
                              <a:gd name="T8" fmla="*/ 829 w 841"/>
                              <a:gd name="T9" fmla="*/ 1350 h 1820"/>
                              <a:gd name="T10" fmla="*/ 817 w 841"/>
                              <a:gd name="T11" fmla="*/ 1310 h 1820"/>
                              <a:gd name="T12" fmla="*/ 805 w 841"/>
                              <a:gd name="T13" fmla="*/ 1310 h 1820"/>
                              <a:gd name="T14" fmla="*/ 793 w 841"/>
                              <a:gd name="T15" fmla="*/ 1310 h 1820"/>
                              <a:gd name="T16" fmla="*/ 757 w 841"/>
                              <a:gd name="T17" fmla="*/ 1310 h 1820"/>
                              <a:gd name="T18" fmla="*/ 661 w 841"/>
                              <a:gd name="T19" fmla="*/ 1240 h 1820"/>
                              <a:gd name="T20" fmla="*/ 553 w 841"/>
                              <a:gd name="T21" fmla="*/ 1100 h 1820"/>
                              <a:gd name="T22" fmla="*/ 445 w 841"/>
                              <a:gd name="T23" fmla="*/ 940 h 1820"/>
                              <a:gd name="T24" fmla="*/ 397 w 841"/>
                              <a:gd name="T25" fmla="*/ 790 h 1820"/>
                              <a:gd name="T26" fmla="*/ 337 w 841"/>
                              <a:gd name="T27" fmla="*/ 590 h 1820"/>
                              <a:gd name="T28" fmla="*/ 301 w 841"/>
                              <a:gd name="T29" fmla="*/ 380 h 1820"/>
                              <a:gd name="T30" fmla="*/ 301 w 841"/>
                              <a:gd name="T31" fmla="*/ 280 h 1820"/>
                              <a:gd name="T32" fmla="*/ 313 w 841"/>
                              <a:gd name="T33" fmla="*/ 160 h 1820"/>
                              <a:gd name="T34" fmla="*/ 313 w 841"/>
                              <a:gd name="T35" fmla="*/ 120 h 1820"/>
                              <a:gd name="T36" fmla="*/ 313 w 841"/>
                              <a:gd name="T37" fmla="*/ 80 h 1820"/>
                              <a:gd name="T38" fmla="*/ 277 w 841"/>
                              <a:gd name="T39" fmla="*/ 60 h 1820"/>
                              <a:gd name="T40" fmla="*/ 217 w 841"/>
                              <a:gd name="T41" fmla="*/ 100 h 1820"/>
                              <a:gd name="T42" fmla="*/ 193 w 841"/>
                              <a:gd name="T43" fmla="*/ 100 h 1820"/>
                              <a:gd name="T44" fmla="*/ 120 w 841"/>
                              <a:gd name="T45" fmla="*/ 60 h 1820"/>
                              <a:gd name="T46" fmla="*/ 24 w 841"/>
                              <a:gd name="T47" fmla="*/ 0 h 1820"/>
                              <a:gd name="T48" fmla="*/ 12 w 841"/>
                              <a:gd name="T49" fmla="*/ 0 h 1820"/>
                              <a:gd name="T50" fmla="*/ 0 w 841"/>
                              <a:gd name="T51" fmla="*/ 0 h 1820"/>
                              <a:gd name="T52" fmla="*/ 0 w 841"/>
                              <a:gd name="T53" fmla="*/ 20 h 1820"/>
                              <a:gd name="T54" fmla="*/ 0 w 841"/>
                              <a:gd name="T55" fmla="*/ 60 h 1820"/>
                              <a:gd name="T56" fmla="*/ 24 w 841"/>
                              <a:gd name="T57" fmla="*/ 260 h 1820"/>
                              <a:gd name="T58" fmla="*/ 48 w 841"/>
                              <a:gd name="T59" fmla="*/ 410 h 1820"/>
                              <a:gd name="T60" fmla="*/ 48 w 841"/>
                              <a:gd name="T61" fmla="*/ 470 h 1820"/>
                              <a:gd name="T62" fmla="*/ 24 w 841"/>
                              <a:gd name="T63" fmla="*/ 610 h 1820"/>
                              <a:gd name="T64" fmla="*/ 24 w 841"/>
                              <a:gd name="T65" fmla="*/ 650 h 1820"/>
                              <a:gd name="T66" fmla="*/ 36 w 841"/>
                              <a:gd name="T67" fmla="*/ 690 h 1820"/>
                              <a:gd name="T68" fmla="*/ 48 w 841"/>
                              <a:gd name="T69" fmla="*/ 690 h 1820"/>
                              <a:gd name="T70" fmla="*/ 72 w 841"/>
                              <a:gd name="T71" fmla="*/ 670 h 1820"/>
                              <a:gd name="T72" fmla="*/ 120 w 841"/>
                              <a:gd name="T73" fmla="*/ 650 h 1820"/>
                              <a:gd name="T74" fmla="*/ 181 w 841"/>
                              <a:gd name="T75" fmla="*/ 670 h 1820"/>
                              <a:gd name="T76" fmla="*/ 265 w 841"/>
                              <a:gd name="T77" fmla="*/ 730 h 1820"/>
                              <a:gd name="T78" fmla="*/ 361 w 841"/>
                              <a:gd name="T79" fmla="*/ 860 h 1820"/>
                              <a:gd name="T80" fmla="*/ 433 w 841"/>
                              <a:gd name="T81" fmla="*/ 980 h 1820"/>
                              <a:gd name="T82" fmla="*/ 505 w 841"/>
                              <a:gd name="T83" fmla="*/ 1200 h 1820"/>
                              <a:gd name="T84" fmla="*/ 565 w 841"/>
                              <a:gd name="T85" fmla="*/ 1450 h 1820"/>
                              <a:gd name="T86" fmla="*/ 601 w 841"/>
                              <a:gd name="T87" fmla="*/ 1650 h 1820"/>
                              <a:gd name="T88" fmla="*/ 601 w 841"/>
                              <a:gd name="T89" fmla="*/ 1720 h 1820"/>
                              <a:gd name="T90" fmla="*/ 601 w 841"/>
                              <a:gd name="T91" fmla="*/ 1760 h 1820"/>
                              <a:gd name="T92" fmla="*/ 601 w 841"/>
                              <a:gd name="T93" fmla="*/ 1780 h 1820"/>
                              <a:gd name="T94" fmla="*/ 625 w 841"/>
                              <a:gd name="T95" fmla="*/ 1800 h 1820"/>
                              <a:gd name="T96" fmla="*/ 661 w 841"/>
                              <a:gd name="T97" fmla="*/ 1760 h 1820"/>
                              <a:gd name="T98" fmla="*/ 721 w 841"/>
                              <a:gd name="T99" fmla="*/ 1780 h 1820"/>
                              <a:gd name="T100" fmla="*/ 781 w 841"/>
                              <a:gd name="T101" fmla="*/ 1820 h 1820"/>
                              <a:gd name="T102" fmla="*/ 829 w 841"/>
                              <a:gd name="T103" fmla="*/ 1800 h 18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41" h="1820">
                                <a:moveTo>
                                  <a:pt x="829" y="1800"/>
                                </a:moveTo>
                                <a:lnTo>
                                  <a:pt x="841" y="1700"/>
                                </a:lnTo>
                                <a:lnTo>
                                  <a:pt x="817" y="1570"/>
                                </a:lnTo>
                                <a:lnTo>
                                  <a:pt x="805" y="1450"/>
                                </a:lnTo>
                                <a:lnTo>
                                  <a:pt x="829" y="1350"/>
                                </a:lnTo>
                                <a:lnTo>
                                  <a:pt x="817" y="1310"/>
                                </a:lnTo>
                                <a:lnTo>
                                  <a:pt x="805" y="1310"/>
                                </a:lnTo>
                                <a:lnTo>
                                  <a:pt x="793" y="1310"/>
                                </a:lnTo>
                                <a:lnTo>
                                  <a:pt x="757" y="1310"/>
                                </a:lnTo>
                                <a:lnTo>
                                  <a:pt x="661" y="1240"/>
                                </a:lnTo>
                                <a:lnTo>
                                  <a:pt x="553" y="1100"/>
                                </a:lnTo>
                                <a:lnTo>
                                  <a:pt x="445" y="940"/>
                                </a:lnTo>
                                <a:lnTo>
                                  <a:pt x="397" y="790"/>
                                </a:lnTo>
                                <a:lnTo>
                                  <a:pt x="337" y="590"/>
                                </a:lnTo>
                                <a:lnTo>
                                  <a:pt x="301" y="380"/>
                                </a:lnTo>
                                <a:lnTo>
                                  <a:pt x="301" y="280"/>
                                </a:lnTo>
                                <a:lnTo>
                                  <a:pt x="313" y="160"/>
                                </a:lnTo>
                                <a:lnTo>
                                  <a:pt x="313" y="120"/>
                                </a:lnTo>
                                <a:lnTo>
                                  <a:pt x="313" y="80"/>
                                </a:lnTo>
                                <a:lnTo>
                                  <a:pt x="277" y="60"/>
                                </a:lnTo>
                                <a:lnTo>
                                  <a:pt x="217" y="100"/>
                                </a:lnTo>
                                <a:lnTo>
                                  <a:pt x="193" y="100"/>
                                </a:lnTo>
                                <a:lnTo>
                                  <a:pt x="120" y="60"/>
                                </a:lnTo>
                                <a:lnTo>
                                  <a:pt x="24" y="0"/>
                                </a:lnTo>
                                <a:lnTo>
                                  <a:pt x="12" y="0"/>
                                </a:lnTo>
                                <a:lnTo>
                                  <a:pt x="0" y="0"/>
                                </a:lnTo>
                                <a:lnTo>
                                  <a:pt x="0" y="20"/>
                                </a:lnTo>
                                <a:lnTo>
                                  <a:pt x="0" y="60"/>
                                </a:lnTo>
                                <a:lnTo>
                                  <a:pt x="24" y="260"/>
                                </a:lnTo>
                                <a:lnTo>
                                  <a:pt x="48" y="410"/>
                                </a:lnTo>
                                <a:lnTo>
                                  <a:pt x="48" y="470"/>
                                </a:lnTo>
                                <a:lnTo>
                                  <a:pt x="24" y="610"/>
                                </a:lnTo>
                                <a:lnTo>
                                  <a:pt x="24" y="650"/>
                                </a:lnTo>
                                <a:lnTo>
                                  <a:pt x="36" y="690"/>
                                </a:lnTo>
                                <a:lnTo>
                                  <a:pt x="48" y="690"/>
                                </a:lnTo>
                                <a:lnTo>
                                  <a:pt x="72" y="670"/>
                                </a:lnTo>
                                <a:lnTo>
                                  <a:pt x="120" y="650"/>
                                </a:lnTo>
                                <a:lnTo>
                                  <a:pt x="181" y="670"/>
                                </a:lnTo>
                                <a:lnTo>
                                  <a:pt x="265" y="730"/>
                                </a:lnTo>
                                <a:lnTo>
                                  <a:pt x="361" y="860"/>
                                </a:lnTo>
                                <a:lnTo>
                                  <a:pt x="433" y="980"/>
                                </a:lnTo>
                                <a:lnTo>
                                  <a:pt x="505" y="1200"/>
                                </a:lnTo>
                                <a:lnTo>
                                  <a:pt x="565" y="1450"/>
                                </a:lnTo>
                                <a:lnTo>
                                  <a:pt x="601" y="1650"/>
                                </a:lnTo>
                                <a:lnTo>
                                  <a:pt x="601" y="1720"/>
                                </a:lnTo>
                                <a:lnTo>
                                  <a:pt x="601" y="1760"/>
                                </a:lnTo>
                                <a:lnTo>
                                  <a:pt x="601" y="1780"/>
                                </a:lnTo>
                                <a:lnTo>
                                  <a:pt x="625" y="1800"/>
                                </a:lnTo>
                                <a:lnTo>
                                  <a:pt x="661" y="1760"/>
                                </a:lnTo>
                                <a:lnTo>
                                  <a:pt x="721" y="1780"/>
                                </a:lnTo>
                                <a:lnTo>
                                  <a:pt x="781" y="1820"/>
                                </a:lnTo>
                                <a:lnTo>
                                  <a:pt x="829" y="1800"/>
                                </a:lnTo>
                                <a:close/>
                              </a:path>
                            </a:pathLst>
                          </a:custGeom>
                          <a:solidFill>
                            <a:srgbClr val="808080"/>
                          </a:solidFill>
                          <a:ln w="9525">
                            <a:solidFill>
                              <a:srgbClr val="000000"/>
                            </a:solidFill>
                            <a:round/>
                            <a:headEnd/>
                            <a:tailEnd/>
                          </a:ln>
                        </wps:spPr>
                        <wps:bodyPr rot="0" vert="horz" wrap="square" lIns="91440" tIns="45720" rIns="91440" bIns="45720" anchor="t" anchorCtr="0" upright="1">
                          <a:noAutofit/>
                        </wps:bodyPr>
                      </wps:wsp>
                      <wps:wsp>
                        <wps:cNvPr id="25" name="Freeform 25"/>
                        <wps:cNvSpPr>
                          <a:spLocks/>
                        </wps:cNvSpPr>
                        <wps:spPr bwMode="auto">
                          <a:xfrm>
                            <a:off x="1756" y="14254"/>
                            <a:ext cx="577" cy="1207"/>
                          </a:xfrm>
                          <a:custGeom>
                            <a:avLst/>
                            <a:gdLst>
                              <a:gd name="T0" fmla="*/ 433 w 589"/>
                              <a:gd name="T1" fmla="*/ 860 h 1170"/>
                              <a:gd name="T2" fmla="*/ 421 w 589"/>
                              <a:gd name="T3" fmla="*/ 840 h 1170"/>
                              <a:gd name="T4" fmla="*/ 433 w 589"/>
                              <a:gd name="T5" fmla="*/ 800 h 1170"/>
                              <a:gd name="T6" fmla="*/ 445 w 589"/>
                              <a:gd name="T7" fmla="*/ 740 h 1170"/>
                              <a:gd name="T8" fmla="*/ 457 w 589"/>
                              <a:gd name="T9" fmla="*/ 640 h 1170"/>
                              <a:gd name="T10" fmla="*/ 445 w 589"/>
                              <a:gd name="T11" fmla="*/ 510 h 1170"/>
                              <a:gd name="T12" fmla="*/ 397 w 589"/>
                              <a:gd name="T13" fmla="*/ 390 h 1170"/>
                              <a:gd name="T14" fmla="*/ 336 w 589"/>
                              <a:gd name="T15" fmla="*/ 290 h 1170"/>
                              <a:gd name="T16" fmla="*/ 276 w 589"/>
                              <a:gd name="T17" fmla="*/ 270 h 1170"/>
                              <a:gd name="T18" fmla="*/ 216 w 589"/>
                              <a:gd name="T19" fmla="*/ 310 h 1170"/>
                              <a:gd name="T20" fmla="*/ 168 w 589"/>
                              <a:gd name="T21" fmla="*/ 370 h 1170"/>
                              <a:gd name="T22" fmla="*/ 96 w 589"/>
                              <a:gd name="T23" fmla="*/ 580 h 1170"/>
                              <a:gd name="T24" fmla="*/ 72 w 589"/>
                              <a:gd name="T25" fmla="*/ 720 h 1170"/>
                              <a:gd name="T26" fmla="*/ 84 w 589"/>
                              <a:gd name="T27" fmla="*/ 780 h 1170"/>
                              <a:gd name="T28" fmla="*/ 96 w 589"/>
                              <a:gd name="T29" fmla="*/ 820 h 1170"/>
                              <a:gd name="T30" fmla="*/ 108 w 589"/>
                              <a:gd name="T31" fmla="*/ 880 h 1170"/>
                              <a:gd name="T32" fmla="*/ 96 w 589"/>
                              <a:gd name="T33" fmla="*/ 940 h 1170"/>
                              <a:gd name="T34" fmla="*/ 72 w 589"/>
                              <a:gd name="T35" fmla="*/ 1010 h 1170"/>
                              <a:gd name="T36" fmla="*/ 60 w 589"/>
                              <a:gd name="T37" fmla="*/ 1090 h 1170"/>
                              <a:gd name="T38" fmla="*/ 48 w 589"/>
                              <a:gd name="T39" fmla="*/ 1150 h 1170"/>
                              <a:gd name="T40" fmla="*/ 48 w 589"/>
                              <a:gd name="T41" fmla="*/ 1170 h 1170"/>
                              <a:gd name="T42" fmla="*/ 36 w 589"/>
                              <a:gd name="T43" fmla="*/ 1150 h 1170"/>
                              <a:gd name="T44" fmla="*/ 12 w 589"/>
                              <a:gd name="T45" fmla="*/ 1050 h 1170"/>
                              <a:gd name="T46" fmla="*/ 0 w 589"/>
                              <a:gd name="T47" fmla="*/ 950 h 1170"/>
                              <a:gd name="T48" fmla="*/ 0 w 589"/>
                              <a:gd name="T49" fmla="*/ 840 h 1170"/>
                              <a:gd name="T50" fmla="*/ 12 w 589"/>
                              <a:gd name="T51" fmla="*/ 720 h 1170"/>
                              <a:gd name="T52" fmla="*/ 60 w 589"/>
                              <a:gd name="T53" fmla="*/ 490 h 1170"/>
                              <a:gd name="T54" fmla="*/ 132 w 589"/>
                              <a:gd name="T55" fmla="*/ 290 h 1170"/>
                              <a:gd name="T56" fmla="*/ 204 w 589"/>
                              <a:gd name="T57" fmla="*/ 170 h 1170"/>
                              <a:gd name="T58" fmla="*/ 264 w 589"/>
                              <a:gd name="T59" fmla="*/ 80 h 1170"/>
                              <a:gd name="T60" fmla="*/ 324 w 589"/>
                              <a:gd name="T61" fmla="*/ 20 h 1170"/>
                              <a:gd name="T62" fmla="*/ 372 w 589"/>
                              <a:gd name="T63" fmla="*/ 0 h 1170"/>
                              <a:gd name="T64" fmla="*/ 433 w 589"/>
                              <a:gd name="T65" fmla="*/ 0 h 1170"/>
                              <a:gd name="T66" fmla="*/ 469 w 589"/>
                              <a:gd name="T67" fmla="*/ 20 h 1170"/>
                              <a:gd name="T68" fmla="*/ 541 w 589"/>
                              <a:gd name="T69" fmla="*/ 130 h 1170"/>
                              <a:gd name="T70" fmla="*/ 577 w 589"/>
                              <a:gd name="T71" fmla="*/ 230 h 1170"/>
                              <a:gd name="T72" fmla="*/ 589 w 589"/>
                              <a:gd name="T73" fmla="*/ 330 h 1170"/>
                              <a:gd name="T74" fmla="*/ 589 w 589"/>
                              <a:gd name="T75" fmla="*/ 470 h 1170"/>
                              <a:gd name="T76" fmla="*/ 577 w 589"/>
                              <a:gd name="T77" fmla="*/ 580 h 1170"/>
                              <a:gd name="T78" fmla="*/ 553 w 589"/>
                              <a:gd name="T79" fmla="*/ 680 h 1170"/>
                              <a:gd name="T80" fmla="*/ 517 w 589"/>
                              <a:gd name="T81" fmla="*/ 780 h 1170"/>
                              <a:gd name="T82" fmla="*/ 481 w 589"/>
                              <a:gd name="T83" fmla="*/ 840 h 1170"/>
                              <a:gd name="T84" fmla="*/ 433 w 589"/>
                              <a:gd name="T85" fmla="*/ 860 h 1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89" h="1170">
                                <a:moveTo>
                                  <a:pt x="433" y="860"/>
                                </a:moveTo>
                                <a:lnTo>
                                  <a:pt x="421" y="840"/>
                                </a:lnTo>
                                <a:lnTo>
                                  <a:pt x="433" y="800"/>
                                </a:lnTo>
                                <a:lnTo>
                                  <a:pt x="445" y="740"/>
                                </a:lnTo>
                                <a:lnTo>
                                  <a:pt x="457" y="640"/>
                                </a:lnTo>
                                <a:lnTo>
                                  <a:pt x="445" y="510"/>
                                </a:lnTo>
                                <a:lnTo>
                                  <a:pt x="397" y="390"/>
                                </a:lnTo>
                                <a:lnTo>
                                  <a:pt x="336" y="290"/>
                                </a:lnTo>
                                <a:lnTo>
                                  <a:pt x="276" y="270"/>
                                </a:lnTo>
                                <a:lnTo>
                                  <a:pt x="216" y="310"/>
                                </a:lnTo>
                                <a:lnTo>
                                  <a:pt x="168" y="370"/>
                                </a:lnTo>
                                <a:lnTo>
                                  <a:pt x="96" y="580"/>
                                </a:lnTo>
                                <a:lnTo>
                                  <a:pt x="72" y="720"/>
                                </a:lnTo>
                                <a:lnTo>
                                  <a:pt x="84" y="780"/>
                                </a:lnTo>
                                <a:lnTo>
                                  <a:pt x="96" y="820"/>
                                </a:lnTo>
                                <a:lnTo>
                                  <a:pt x="108" y="880"/>
                                </a:lnTo>
                                <a:lnTo>
                                  <a:pt x="96" y="940"/>
                                </a:lnTo>
                                <a:lnTo>
                                  <a:pt x="72" y="1010"/>
                                </a:lnTo>
                                <a:lnTo>
                                  <a:pt x="60" y="1090"/>
                                </a:lnTo>
                                <a:lnTo>
                                  <a:pt x="48" y="1150"/>
                                </a:lnTo>
                                <a:lnTo>
                                  <a:pt x="48" y="1170"/>
                                </a:lnTo>
                                <a:lnTo>
                                  <a:pt x="36" y="1150"/>
                                </a:lnTo>
                                <a:lnTo>
                                  <a:pt x="12" y="1050"/>
                                </a:lnTo>
                                <a:lnTo>
                                  <a:pt x="0" y="950"/>
                                </a:lnTo>
                                <a:lnTo>
                                  <a:pt x="0" y="840"/>
                                </a:lnTo>
                                <a:lnTo>
                                  <a:pt x="12" y="720"/>
                                </a:lnTo>
                                <a:lnTo>
                                  <a:pt x="60" y="490"/>
                                </a:lnTo>
                                <a:lnTo>
                                  <a:pt x="132" y="290"/>
                                </a:lnTo>
                                <a:lnTo>
                                  <a:pt x="204" y="170"/>
                                </a:lnTo>
                                <a:lnTo>
                                  <a:pt x="264" y="80"/>
                                </a:lnTo>
                                <a:lnTo>
                                  <a:pt x="324" y="20"/>
                                </a:lnTo>
                                <a:lnTo>
                                  <a:pt x="372" y="0"/>
                                </a:lnTo>
                                <a:lnTo>
                                  <a:pt x="433" y="0"/>
                                </a:lnTo>
                                <a:lnTo>
                                  <a:pt x="469" y="20"/>
                                </a:lnTo>
                                <a:lnTo>
                                  <a:pt x="541" y="130"/>
                                </a:lnTo>
                                <a:lnTo>
                                  <a:pt x="577" y="230"/>
                                </a:lnTo>
                                <a:lnTo>
                                  <a:pt x="589" y="330"/>
                                </a:lnTo>
                                <a:lnTo>
                                  <a:pt x="589" y="470"/>
                                </a:lnTo>
                                <a:lnTo>
                                  <a:pt x="577" y="580"/>
                                </a:lnTo>
                                <a:lnTo>
                                  <a:pt x="553" y="680"/>
                                </a:lnTo>
                                <a:lnTo>
                                  <a:pt x="517" y="780"/>
                                </a:lnTo>
                                <a:lnTo>
                                  <a:pt x="481" y="840"/>
                                </a:lnTo>
                                <a:lnTo>
                                  <a:pt x="433" y="860"/>
                                </a:lnTo>
                                <a:close/>
                              </a:path>
                            </a:pathLst>
                          </a:custGeom>
                          <a:solidFill>
                            <a:srgbClr val="808080"/>
                          </a:solidFill>
                          <a:ln w="9525">
                            <a:solidFill>
                              <a:srgbClr val="000000"/>
                            </a:solidFill>
                            <a:round/>
                            <a:headEnd/>
                            <a:tailEnd/>
                          </a:ln>
                        </wps:spPr>
                        <wps:bodyPr rot="0" vert="horz" wrap="square" lIns="91440" tIns="45720" rIns="91440" bIns="45720" anchor="t" anchorCtr="0" upright="1">
                          <a:noAutofit/>
                        </wps:bodyPr>
                      </wps:wsp>
                      <wps:wsp>
                        <wps:cNvPr id="26" name="Freeform 26"/>
                        <wps:cNvSpPr>
                          <a:spLocks/>
                        </wps:cNvSpPr>
                        <wps:spPr bwMode="auto">
                          <a:xfrm>
                            <a:off x="1451" y="13449"/>
                            <a:ext cx="529" cy="1311"/>
                          </a:xfrm>
                          <a:custGeom>
                            <a:avLst/>
                            <a:gdLst>
                              <a:gd name="T0" fmla="*/ 132 w 540"/>
                              <a:gd name="T1" fmla="*/ 310 h 1270"/>
                              <a:gd name="T2" fmla="*/ 144 w 540"/>
                              <a:gd name="T3" fmla="*/ 350 h 1270"/>
                              <a:gd name="T4" fmla="*/ 168 w 540"/>
                              <a:gd name="T5" fmla="*/ 330 h 1270"/>
                              <a:gd name="T6" fmla="*/ 192 w 540"/>
                              <a:gd name="T7" fmla="*/ 290 h 1270"/>
                              <a:gd name="T8" fmla="*/ 240 w 540"/>
                              <a:gd name="T9" fmla="*/ 270 h 1270"/>
                              <a:gd name="T10" fmla="*/ 300 w 540"/>
                              <a:gd name="T11" fmla="*/ 310 h 1270"/>
                              <a:gd name="T12" fmla="*/ 360 w 540"/>
                              <a:gd name="T13" fmla="*/ 390 h 1270"/>
                              <a:gd name="T14" fmla="*/ 396 w 540"/>
                              <a:gd name="T15" fmla="*/ 520 h 1270"/>
                              <a:gd name="T16" fmla="*/ 408 w 540"/>
                              <a:gd name="T17" fmla="*/ 660 h 1270"/>
                              <a:gd name="T18" fmla="*/ 396 w 540"/>
                              <a:gd name="T19" fmla="*/ 780 h 1270"/>
                              <a:gd name="T20" fmla="*/ 360 w 540"/>
                              <a:gd name="T21" fmla="*/ 880 h 1270"/>
                              <a:gd name="T22" fmla="*/ 264 w 540"/>
                              <a:gd name="T23" fmla="*/ 1050 h 1270"/>
                              <a:gd name="T24" fmla="*/ 204 w 540"/>
                              <a:gd name="T25" fmla="*/ 1090 h 1270"/>
                              <a:gd name="T26" fmla="*/ 180 w 540"/>
                              <a:gd name="T27" fmla="*/ 1070 h 1270"/>
                              <a:gd name="T28" fmla="*/ 156 w 540"/>
                              <a:gd name="T29" fmla="*/ 1050 h 1270"/>
                              <a:gd name="T30" fmla="*/ 120 w 540"/>
                              <a:gd name="T31" fmla="*/ 1030 h 1270"/>
                              <a:gd name="T32" fmla="*/ 108 w 540"/>
                              <a:gd name="T33" fmla="*/ 1050 h 1270"/>
                              <a:gd name="T34" fmla="*/ 72 w 540"/>
                              <a:gd name="T35" fmla="*/ 1090 h 1270"/>
                              <a:gd name="T36" fmla="*/ 24 w 540"/>
                              <a:gd name="T37" fmla="*/ 1130 h 1270"/>
                              <a:gd name="T38" fmla="*/ 12 w 540"/>
                              <a:gd name="T39" fmla="*/ 1150 h 1270"/>
                              <a:gd name="T40" fmla="*/ 0 w 540"/>
                              <a:gd name="T41" fmla="*/ 1150 h 1270"/>
                              <a:gd name="T42" fmla="*/ 12 w 540"/>
                              <a:gd name="T43" fmla="*/ 1190 h 1270"/>
                              <a:gd name="T44" fmla="*/ 48 w 540"/>
                              <a:gd name="T45" fmla="*/ 1250 h 1270"/>
                              <a:gd name="T46" fmla="*/ 96 w 540"/>
                              <a:gd name="T47" fmla="*/ 1270 h 1270"/>
                              <a:gd name="T48" fmla="*/ 156 w 540"/>
                              <a:gd name="T49" fmla="*/ 1270 h 1270"/>
                              <a:gd name="T50" fmla="*/ 204 w 540"/>
                              <a:gd name="T51" fmla="*/ 1230 h 1270"/>
                              <a:gd name="T52" fmla="*/ 300 w 540"/>
                              <a:gd name="T53" fmla="*/ 1110 h 1270"/>
                              <a:gd name="T54" fmla="*/ 396 w 540"/>
                              <a:gd name="T55" fmla="*/ 950 h 1270"/>
                              <a:gd name="T56" fmla="*/ 456 w 540"/>
                              <a:gd name="T57" fmla="*/ 820 h 1270"/>
                              <a:gd name="T58" fmla="*/ 492 w 540"/>
                              <a:gd name="T59" fmla="*/ 680 h 1270"/>
                              <a:gd name="T60" fmla="*/ 516 w 540"/>
                              <a:gd name="T61" fmla="*/ 560 h 1270"/>
                              <a:gd name="T62" fmla="*/ 540 w 540"/>
                              <a:gd name="T63" fmla="*/ 450 h 1270"/>
                              <a:gd name="T64" fmla="*/ 540 w 540"/>
                              <a:gd name="T65" fmla="*/ 350 h 1270"/>
                              <a:gd name="T66" fmla="*/ 516 w 540"/>
                              <a:gd name="T67" fmla="*/ 250 h 1270"/>
                              <a:gd name="T68" fmla="*/ 480 w 540"/>
                              <a:gd name="T69" fmla="*/ 90 h 1270"/>
                              <a:gd name="T70" fmla="*/ 432 w 540"/>
                              <a:gd name="T71" fmla="*/ 20 h 1270"/>
                              <a:gd name="T72" fmla="*/ 372 w 540"/>
                              <a:gd name="T73" fmla="*/ 0 h 1270"/>
                              <a:gd name="T74" fmla="*/ 324 w 540"/>
                              <a:gd name="T75" fmla="*/ 0 h 1270"/>
                              <a:gd name="T76" fmla="*/ 264 w 540"/>
                              <a:gd name="T77" fmla="*/ 20 h 1270"/>
                              <a:gd name="T78" fmla="*/ 216 w 540"/>
                              <a:gd name="T79" fmla="*/ 70 h 1270"/>
                              <a:gd name="T80" fmla="*/ 180 w 540"/>
                              <a:gd name="T81" fmla="*/ 130 h 1270"/>
                              <a:gd name="T82" fmla="*/ 156 w 540"/>
                              <a:gd name="T83" fmla="*/ 210 h 1270"/>
                              <a:gd name="T84" fmla="*/ 132 w 540"/>
                              <a:gd name="T85" fmla="*/ 310 h 1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40" h="1270">
                                <a:moveTo>
                                  <a:pt x="132" y="310"/>
                                </a:moveTo>
                                <a:lnTo>
                                  <a:pt x="144" y="350"/>
                                </a:lnTo>
                                <a:lnTo>
                                  <a:pt x="168" y="330"/>
                                </a:lnTo>
                                <a:lnTo>
                                  <a:pt x="192" y="290"/>
                                </a:lnTo>
                                <a:lnTo>
                                  <a:pt x="240" y="270"/>
                                </a:lnTo>
                                <a:lnTo>
                                  <a:pt x="300" y="310"/>
                                </a:lnTo>
                                <a:lnTo>
                                  <a:pt x="360" y="390"/>
                                </a:lnTo>
                                <a:lnTo>
                                  <a:pt x="396" y="520"/>
                                </a:lnTo>
                                <a:lnTo>
                                  <a:pt x="408" y="660"/>
                                </a:lnTo>
                                <a:lnTo>
                                  <a:pt x="396" y="780"/>
                                </a:lnTo>
                                <a:lnTo>
                                  <a:pt x="360" y="880"/>
                                </a:lnTo>
                                <a:lnTo>
                                  <a:pt x="264" y="1050"/>
                                </a:lnTo>
                                <a:lnTo>
                                  <a:pt x="204" y="1090"/>
                                </a:lnTo>
                                <a:lnTo>
                                  <a:pt x="180" y="1070"/>
                                </a:lnTo>
                                <a:lnTo>
                                  <a:pt x="156" y="1050"/>
                                </a:lnTo>
                                <a:lnTo>
                                  <a:pt x="120" y="1030"/>
                                </a:lnTo>
                                <a:lnTo>
                                  <a:pt x="108" y="1050"/>
                                </a:lnTo>
                                <a:lnTo>
                                  <a:pt x="72" y="1090"/>
                                </a:lnTo>
                                <a:lnTo>
                                  <a:pt x="24" y="1130"/>
                                </a:lnTo>
                                <a:lnTo>
                                  <a:pt x="12" y="1150"/>
                                </a:lnTo>
                                <a:lnTo>
                                  <a:pt x="0" y="1150"/>
                                </a:lnTo>
                                <a:lnTo>
                                  <a:pt x="12" y="1190"/>
                                </a:lnTo>
                                <a:lnTo>
                                  <a:pt x="48" y="1250"/>
                                </a:lnTo>
                                <a:lnTo>
                                  <a:pt x="96" y="1270"/>
                                </a:lnTo>
                                <a:lnTo>
                                  <a:pt x="156" y="1270"/>
                                </a:lnTo>
                                <a:lnTo>
                                  <a:pt x="204" y="1230"/>
                                </a:lnTo>
                                <a:lnTo>
                                  <a:pt x="300" y="1110"/>
                                </a:lnTo>
                                <a:lnTo>
                                  <a:pt x="396" y="950"/>
                                </a:lnTo>
                                <a:lnTo>
                                  <a:pt x="456" y="820"/>
                                </a:lnTo>
                                <a:lnTo>
                                  <a:pt x="492" y="680"/>
                                </a:lnTo>
                                <a:lnTo>
                                  <a:pt x="516" y="560"/>
                                </a:lnTo>
                                <a:lnTo>
                                  <a:pt x="540" y="450"/>
                                </a:lnTo>
                                <a:lnTo>
                                  <a:pt x="540" y="350"/>
                                </a:lnTo>
                                <a:lnTo>
                                  <a:pt x="516" y="250"/>
                                </a:lnTo>
                                <a:lnTo>
                                  <a:pt x="480" y="90"/>
                                </a:lnTo>
                                <a:lnTo>
                                  <a:pt x="432" y="20"/>
                                </a:lnTo>
                                <a:lnTo>
                                  <a:pt x="372" y="0"/>
                                </a:lnTo>
                                <a:lnTo>
                                  <a:pt x="324" y="0"/>
                                </a:lnTo>
                                <a:lnTo>
                                  <a:pt x="264" y="20"/>
                                </a:lnTo>
                                <a:lnTo>
                                  <a:pt x="216" y="70"/>
                                </a:lnTo>
                                <a:lnTo>
                                  <a:pt x="180" y="130"/>
                                </a:lnTo>
                                <a:lnTo>
                                  <a:pt x="156" y="210"/>
                                </a:lnTo>
                                <a:lnTo>
                                  <a:pt x="132" y="310"/>
                                </a:lnTo>
                                <a:close/>
                              </a:path>
                            </a:pathLst>
                          </a:custGeom>
                          <a:solidFill>
                            <a:srgbClr val="808080"/>
                          </a:solidFill>
                          <a:ln w="9525">
                            <a:solidFill>
                              <a:srgbClr val="000000"/>
                            </a:solidFill>
                            <a:round/>
                            <a:headEnd/>
                            <a:tailEnd/>
                          </a:ln>
                        </wps:spPr>
                        <wps:bodyPr rot="0" vert="horz" wrap="square" lIns="91440" tIns="45720" rIns="91440" bIns="45720" anchor="t" anchorCtr="0" upright="1">
                          <a:noAutofit/>
                        </wps:bodyPr>
                      </wps:wsp>
                      <wps:wsp>
                        <wps:cNvPr id="27" name="Freeform 27"/>
                        <wps:cNvSpPr>
                          <a:spLocks/>
                        </wps:cNvSpPr>
                        <wps:spPr bwMode="auto">
                          <a:xfrm>
                            <a:off x="1497" y="13501"/>
                            <a:ext cx="824" cy="1879"/>
                          </a:xfrm>
                          <a:custGeom>
                            <a:avLst/>
                            <a:gdLst>
                              <a:gd name="T0" fmla="*/ 0 w 841"/>
                              <a:gd name="T1" fmla="*/ 1800 h 1820"/>
                              <a:gd name="T2" fmla="*/ 0 w 841"/>
                              <a:gd name="T3" fmla="*/ 1700 h 1820"/>
                              <a:gd name="T4" fmla="*/ 12 w 841"/>
                              <a:gd name="T5" fmla="*/ 1570 h 1820"/>
                              <a:gd name="T6" fmla="*/ 24 w 841"/>
                              <a:gd name="T7" fmla="*/ 1450 h 1820"/>
                              <a:gd name="T8" fmla="*/ 0 w 841"/>
                              <a:gd name="T9" fmla="*/ 1350 h 1820"/>
                              <a:gd name="T10" fmla="*/ 0 w 841"/>
                              <a:gd name="T11" fmla="*/ 1310 h 1820"/>
                              <a:gd name="T12" fmla="*/ 24 w 841"/>
                              <a:gd name="T13" fmla="*/ 1310 h 1820"/>
                              <a:gd name="T14" fmla="*/ 36 w 841"/>
                              <a:gd name="T15" fmla="*/ 1310 h 1820"/>
                              <a:gd name="T16" fmla="*/ 72 w 841"/>
                              <a:gd name="T17" fmla="*/ 1310 h 1820"/>
                              <a:gd name="T18" fmla="*/ 168 w 841"/>
                              <a:gd name="T19" fmla="*/ 1240 h 1820"/>
                              <a:gd name="T20" fmla="*/ 276 w 841"/>
                              <a:gd name="T21" fmla="*/ 1100 h 1820"/>
                              <a:gd name="T22" fmla="*/ 372 w 841"/>
                              <a:gd name="T23" fmla="*/ 940 h 1820"/>
                              <a:gd name="T24" fmla="*/ 432 w 841"/>
                              <a:gd name="T25" fmla="*/ 790 h 1820"/>
                              <a:gd name="T26" fmla="*/ 492 w 841"/>
                              <a:gd name="T27" fmla="*/ 590 h 1820"/>
                              <a:gd name="T28" fmla="*/ 528 w 841"/>
                              <a:gd name="T29" fmla="*/ 380 h 1820"/>
                              <a:gd name="T30" fmla="*/ 528 w 841"/>
                              <a:gd name="T31" fmla="*/ 280 h 1820"/>
                              <a:gd name="T32" fmla="*/ 516 w 841"/>
                              <a:gd name="T33" fmla="*/ 160 h 1820"/>
                              <a:gd name="T34" fmla="*/ 504 w 841"/>
                              <a:gd name="T35" fmla="*/ 120 h 1820"/>
                              <a:gd name="T36" fmla="*/ 504 w 841"/>
                              <a:gd name="T37" fmla="*/ 80 h 1820"/>
                              <a:gd name="T38" fmla="*/ 552 w 841"/>
                              <a:gd name="T39" fmla="*/ 60 h 1820"/>
                              <a:gd name="T40" fmla="*/ 612 w 841"/>
                              <a:gd name="T41" fmla="*/ 100 h 1820"/>
                              <a:gd name="T42" fmla="*/ 648 w 841"/>
                              <a:gd name="T43" fmla="*/ 100 h 1820"/>
                              <a:gd name="T44" fmla="*/ 709 w 841"/>
                              <a:gd name="T45" fmla="*/ 60 h 1820"/>
                              <a:gd name="T46" fmla="*/ 805 w 841"/>
                              <a:gd name="T47" fmla="*/ 0 h 1820"/>
                              <a:gd name="T48" fmla="*/ 829 w 841"/>
                              <a:gd name="T49" fmla="*/ 0 h 1820"/>
                              <a:gd name="T50" fmla="*/ 841 w 841"/>
                              <a:gd name="T51" fmla="*/ 0 h 1820"/>
                              <a:gd name="T52" fmla="*/ 841 w 841"/>
                              <a:gd name="T53" fmla="*/ 20 h 1820"/>
                              <a:gd name="T54" fmla="*/ 829 w 841"/>
                              <a:gd name="T55" fmla="*/ 60 h 1820"/>
                              <a:gd name="T56" fmla="*/ 805 w 841"/>
                              <a:gd name="T57" fmla="*/ 260 h 1820"/>
                              <a:gd name="T58" fmla="*/ 793 w 841"/>
                              <a:gd name="T59" fmla="*/ 410 h 1820"/>
                              <a:gd name="T60" fmla="*/ 793 w 841"/>
                              <a:gd name="T61" fmla="*/ 470 h 1820"/>
                              <a:gd name="T62" fmla="*/ 805 w 841"/>
                              <a:gd name="T63" fmla="*/ 610 h 1820"/>
                              <a:gd name="T64" fmla="*/ 805 w 841"/>
                              <a:gd name="T65" fmla="*/ 650 h 1820"/>
                              <a:gd name="T66" fmla="*/ 793 w 841"/>
                              <a:gd name="T67" fmla="*/ 690 h 1820"/>
                              <a:gd name="T68" fmla="*/ 781 w 841"/>
                              <a:gd name="T69" fmla="*/ 690 h 1820"/>
                              <a:gd name="T70" fmla="*/ 757 w 841"/>
                              <a:gd name="T71" fmla="*/ 670 h 1820"/>
                              <a:gd name="T72" fmla="*/ 697 w 841"/>
                              <a:gd name="T73" fmla="*/ 650 h 1820"/>
                              <a:gd name="T74" fmla="*/ 648 w 841"/>
                              <a:gd name="T75" fmla="*/ 670 h 1820"/>
                              <a:gd name="T76" fmla="*/ 552 w 841"/>
                              <a:gd name="T77" fmla="*/ 730 h 1820"/>
                              <a:gd name="T78" fmla="*/ 468 w 841"/>
                              <a:gd name="T79" fmla="*/ 860 h 1820"/>
                              <a:gd name="T80" fmla="*/ 396 w 841"/>
                              <a:gd name="T81" fmla="*/ 980 h 1820"/>
                              <a:gd name="T82" fmla="*/ 324 w 841"/>
                              <a:gd name="T83" fmla="*/ 1200 h 1820"/>
                              <a:gd name="T84" fmla="*/ 264 w 841"/>
                              <a:gd name="T85" fmla="*/ 1450 h 1820"/>
                              <a:gd name="T86" fmla="*/ 228 w 841"/>
                              <a:gd name="T87" fmla="*/ 1650 h 1820"/>
                              <a:gd name="T88" fmla="*/ 216 w 841"/>
                              <a:gd name="T89" fmla="*/ 1720 h 1820"/>
                              <a:gd name="T90" fmla="*/ 228 w 841"/>
                              <a:gd name="T91" fmla="*/ 1760 h 1820"/>
                              <a:gd name="T92" fmla="*/ 216 w 841"/>
                              <a:gd name="T93" fmla="*/ 1780 h 1820"/>
                              <a:gd name="T94" fmla="*/ 216 w 841"/>
                              <a:gd name="T95" fmla="*/ 1800 h 1820"/>
                              <a:gd name="T96" fmla="*/ 168 w 841"/>
                              <a:gd name="T97" fmla="*/ 1760 h 1820"/>
                              <a:gd name="T98" fmla="*/ 108 w 841"/>
                              <a:gd name="T99" fmla="*/ 1780 h 1820"/>
                              <a:gd name="T100" fmla="*/ 36 w 841"/>
                              <a:gd name="T101" fmla="*/ 1820 h 1820"/>
                              <a:gd name="T102" fmla="*/ 0 w 841"/>
                              <a:gd name="T103" fmla="*/ 1800 h 18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41" h="1820">
                                <a:moveTo>
                                  <a:pt x="0" y="1800"/>
                                </a:moveTo>
                                <a:lnTo>
                                  <a:pt x="0" y="1700"/>
                                </a:lnTo>
                                <a:lnTo>
                                  <a:pt x="12" y="1570"/>
                                </a:lnTo>
                                <a:lnTo>
                                  <a:pt x="24" y="1450"/>
                                </a:lnTo>
                                <a:lnTo>
                                  <a:pt x="0" y="1350"/>
                                </a:lnTo>
                                <a:lnTo>
                                  <a:pt x="0" y="1310"/>
                                </a:lnTo>
                                <a:lnTo>
                                  <a:pt x="24" y="1310"/>
                                </a:lnTo>
                                <a:lnTo>
                                  <a:pt x="36" y="1310"/>
                                </a:lnTo>
                                <a:lnTo>
                                  <a:pt x="72" y="1310"/>
                                </a:lnTo>
                                <a:lnTo>
                                  <a:pt x="168" y="1240"/>
                                </a:lnTo>
                                <a:lnTo>
                                  <a:pt x="276" y="1100"/>
                                </a:lnTo>
                                <a:lnTo>
                                  <a:pt x="372" y="940"/>
                                </a:lnTo>
                                <a:lnTo>
                                  <a:pt x="432" y="790"/>
                                </a:lnTo>
                                <a:lnTo>
                                  <a:pt x="492" y="590"/>
                                </a:lnTo>
                                <a:lnTo>
                                  <a:pt x="528" y="380"/>
                                </a:lnTo>
                                <a:lnTo>
                                  <a:pt x="528" y="280"/>
                                </a:lnTo>
                                <a:lnTo>
                                  <a:pt x="516" y="160"/>
                                </a:lnTo>
                                <a:lnTo>
                                  <a:pt x="504" y="120"/>
                                </a:lnTo>
                                <a:lnTo>
                                  <a:pt x="504" y="80"/>
                                </a:lnTo>
                                <a:lnTo>
                                  <a:pt x="552" y="60"/>
                                </a:lnTo>
                                <a:lnTo>
                                  <a:pt x="612" y="100"/>
                                </a:lnTo>
                                <a:lnTo>
                                  <a:pt x="648" y="100"/>
                                </a:lnTo>
                                <a:lnTo>
                                  <a:pt x="709" y="60"/>
                                </a:lnTo>
                                <a:lnTo>
                                  <a:pt x="805" y="0"/>
                                </a:lnTo>
                                <a:lnTo>
                                  <a:pt x="829" y="0"/>
                                </a:lnTo>
                                <a:lnTo>
                                  <a:pt x="841" y="0"/>
                                </a:lnTo>
                                <a:lnTo>
                                  <a:pt x="841" y="20"/>
                                </a:lnTo>
                                <a:lnTo>
                                  <a:pt x="829" y="60"/>
                                </a:lnTo>
                                <a:lnTo>
                                  <a:pt x="805" y="260"/>
                                </a:lnTo>
                                <a:lnTo>
                                  <a:pt x="793" y="410"/>
                                </a:lnTo>
                                <a:lnTo>
                                  <a:pt x="793" y="470"/>
                                </a:lnTo>
                                <a:lnTo>
                                  <a:pt x="805" y="610"/>
                                </a:lnTo>
                                <a:lnTo>
                                  <a:pt x="805" y="650"/>
                                </a:lnTo>
                                <a:lnTo>
                                  <a:pt x="793" y="690"/>
                                </a:lnTo>
                                <a:lnTo>
                                  <a:pt x="781" y="690"/>
                                </a:lnTo>
                                <a:lnTo>
                                  <a:pt x="757" y="670"/>
                                </a:lnTo>
                                <a:lnTo>
                                  <a:pt x="697" y="650"/>
                                </a:lnTo>
                                <a:lnTo>
                                  <a:pt x="648" y="670"/>
                                </a:lnTo>
                                <a:lnTo>
                                  <a:pt x="552" y="730"/>
                                </a:lnTo>
                                <a:lnTo>
                                  <a:pt x="468" y="860"/>
                                </a:lnTo>
                                <a:lnTo>
                                  <a:pt x="396" y="980"/>
                                </a:lnTo>
                                <a:lnTo>
                                  <a:pt x="324" y="1200"/>
                                </a:lnTo>
                                <a:lnTo>
                                  <a:pt x="264" y="1450"/>
                                </a:lnTo>
                                <a:lnTo>
                                  <a:pt x="228" y="1650"/>
                                </a:lnTo>
                                <a:lnTo>
                                  <a:pt x="216" y="1720"/>
                                </a:lnTo>
                                <a:lnTo>
                                  <a:pt x="228" y="1760"/>
                                </a:lnTo>
                                <a:lnTo>
                                  <a:pt x="216" y="1780"/>
                                </a:lnTo>
                                <a:lnTo>
                                  <a:pt x="216" y="1800"/>
                                </a:lnTo>
                                <a:lnTo>
                                  <a:pt x="168" y="1760"/>
                                </a:lnTo>
                                <a:lnTo>
                                  <a:pt x="108" y="1780"/>
                                </a:lnTo>
                                <a:lnTo>
                                  <a:pt x="36" y="1820"/>
                                </a:lnTo>
                                <a:lnTo>
                                  <a:pt x="0" y="1800"/>
                                </a:lnTo>
                                <a:close/>
                              </a:path>
                            </a:pathLst>
                          </a:custGeom>
                          <a:solidFill>
                            <a:srgbClr val="808080"/>
                          </a:solidFill>
                          <a:ln w="9525">
                            <a:solidFill>
                              <a:srgbClr val="000000"/>
                            </a:solidFill>
                            <a:round/>
                            <a:headEnd/>
                            <a:tailEnd/>
                          </a:ln>
                        </wps:spPr>
                        <wps:bodyPr rot="0" vert="horz" wrap="square" lIns="91440" tIns="45720" rIns="91440" bIns="45720" anchor="t" anchorCtr="0" upright="1">
                          <a:noAutofit/>
                        </wps:bodyPr>
                      </wps:wsp>
                      <wps:wsp>
                        <wps:cNvPr id="28" name="Freeform 28"/>
                        <wps:cNvSpPr>
                          <a:spLocks/>
                        </wps:cNvSpPr>
                        <wps:spPr bwMode="auto">
                          <a:xfrm>
                            <a:off x="10016" y="1935"/>
                            <a:ext cx="295" cy="714"/>
                          </a:xfrm>
                          <a:custGeom>
                            <a:avLst/>
                            <a:gdLst>
                              <a:gd name="T0" fmla="*/ 181 w 301"/>
                              <a:gd name="T1" fmla="*/ 610 h 690"/>
                              <a:gd name="T2" fmla="*/ 217 w 301"/>
                              <a:gd name="T3" fmla="*/ 650 h 690"/>
                              <a:gd name="T4" fmla="*/ 253 w 301"/>
                              <a:gd name="T5" fmla="*/ 650 h 690"/>
                              <a:gd name="T6" fmla="*/ 253 w 301"/>
                              <a:gd name="T7" fmla="*/ 570 h 690"/>
                              <a:gd name="T8" fmla="*/ 241 w 301"/>
                              <a:gd name="T9" fmla="*/ 450 h 690"/>
                              <a:gd name="T10" fmla="*/ 253 w 301"/>
                              <a:gd name="T11" fmla="*/ 280 h 690"/>
                              <a:gd name="T12" fmla="*/ 265 w 301"/>
                              <a:gd name="T13" fmla="*/ 180 h 690"/>
                              <a:gd name="T14" fmla="*/ 289 w 301"/>
                              <a:gd name="T15" fmla="*/ 40 h 690"/>
                              <a:gd name="T16" fmla="*/ 301 w 301"/>
                              <a:gd name="T17" fmla="*/ 20 h 690"/>
                              <a:gd name="T18" fmla="*/ 289 w 301"/>
                              <a:gd name="T19" fmla="*/ 0 h 690"/>
                              <a:gd name="T20" fmla="*/ 277 w 301"/>
                              <a:gd name="T21" fmla="*/ 40 h 690"/>
                              <a:gd name="T22" fmla="*/ 241 w 301"/>
                              <a:gd name="T23" fmla="*/ 120 h 690"/>
                              <a:gd name="T24" fmla="*/ 145 w 301"/>
                              <a:gd name="T25" fmla="*/ 330 h 690"/>
                              <a:gd name="T26" fmla="*/ 48 w 301"/>
                              <a:gd name="T27" fmla="*/ 550 h 690"/>
                              <a:gd name="T28" fmla="*/ 12 w 301"/>
                              <a:gd name="T29" fmla="*/ 610 h 690"/>
                              <a:gd name="T30" fmla="*/ 0 w 301"/>
                              <a:gd name="T31" fmla="*/ 650 h 690"/>
                              <a:gd name="T32" fmla="*/ 0 w 301"/>
                              <a:gd name="T33" fmla="*/ 690 h 690"/>
                              <a:gd name="T34" fmla="*/ 12 w 301"/>
                              <a:gd name="T35" fmla="*/ 690 h 690"/>
                              <a:gd name="T36" fmla="*/ 60 w 301"/>
                              <a:gd name="T37" fmla="*/ 670 h 690"/>
                              <a:gd name="T38" fmla="*/ 108 w 301"/>
                              <a:gd name="T39" fmla="*/ 650 h 690"/>
                              <a:gd name="T40" fmla="*/ 145 w 301"/>
                              <a:gd name="T41" fmla="*/ 610 h 690"/>
                              <a:gd name="T42" fmla="*/ 157 w 301"/>
                              <a:gd name="T43" fmla="*/ 610 h 690"/>
                              <a:gd name="T44" fmla="*/ 181 w 301"/>
                              <a:gd name="T45" fmla="*/ 610 h 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01" h="690">
                                <a:moveTo>
                                  <a:pt x="181" y="610"/>
                                </a:moveTo>
                                <a:lnTo>
                                  <a:pt x="217" y="650"/>
                                </a:lnTo>
                                <a:lnTo>
                                  <a:pt x="253" y="650"/>
                                </a:lnTo>
                                <a:lnTo>
                                  <a:pt x="253" y="570"/>
                                </a:lnTo>
                                <a:lnTo>
                                  <a:pt x="241" y="450"/>
                                </a:lnTo>
                                <a:lnTo>
                                  <a:pt x="253" y="280"/>
                                </a:lnTo>
                                <a:lnTo>
                                  <a:pt x="265" y="180"/>
                                </a:lnTo>
                                <a:lnTo>
                                  <a:pt x="289" y="40"/>
                                </a:lnTo>
                                <a:lnTo>
                                  <a:pt x="301" y="20"/>
                                </a:lnTo>
                                <a:lnTo>
                                  <a:pt x="289" y="0"/>
                                </a:lnTo>
                                <a:lnTo>
                                  <a:pt x="277" y="40"/>
                                </a:lnTo>
                                <a:lnTo>
                                  <a:pt x="241" y="120"/>
                                </a:lnTo>
                                <a:lnTo>
                                  <a:pt x="145" y="330"/>
                                </a:lnTo>
                                <a:lnTo>
                                  <a:pt x="48" y="550"/>
                                </a:lnTo>
                                <a:lnTo>
                                  <a:pt x="12" y="610"/>
                                </a:lnTo>
                                <a:lnTo>
                                  <a:pt x="0" y="650"/>
                                </a:lnTo>
                                <a:lnTo>
                                  <a:pt x="0" y="690"/>
                                </a:lnTo>
                                <a:lnTo>
                                  <a:pt x="12" y="690"/>
                                </a:lnTo>
                                <a:lnTo>
                                  <a:pt x="60" y="670"/>
                                </a:lnTo>
                                <a:lnTo>
                                  <a:pt x="108" y="650"/>
                                </a:lnTo>
                                <a:lnTo>
                                  <a:pt x="145" y="610"/>
                                </a:lnTo>
                                <a:lnTo>
                                  <a:pt x="157" y="610"/>
                                </a:lnTo>
                                <a:lnTo>
                                  <a:pt x="181" y="610"/>
                                </a:lnTo>
                                <a:close/>
                              </a:path>
                            </a:pathLst>
                          </a:custGeom>
                          <a:solidFill>
                            <a:srgbClr val="FFFFFF"/>
                          </a:solidFill>
                          <a:ln w="7620">
                            <a:solidFill>
                              <a:srgbClr val="000000"/>
                            </a:solidFill>
                            <a:round/>
                            <a:headEnd/>
                            <a:tailEnd/>
                          </a:ln>
                        </wps:spPr>
                        <wps:bodyPr rot="0" vert="horz" wrap="square" lIns="91440" tIns="45720" rIns="91440" bIns="45720" anchor="t" anchorCtr="0" upright="1">
                          <a:noAutofit/>
                        </wps:bodyPr>
                      </wps:wsp>
                      <wps:wsp>
                        <wps:cNvPr id="29" name="Freeform 29"/>
                        <wps:cNvSpPr>
                          <a:spLocks/>
                        </wps:cNvSpPr>
                        <wps:spPr bwMode="auto">
                          <a:xfrm>
                            <a:off x="10369" y="1853"/>
                            <a:ext cx="83" cy="548"/>
                          </a:xfrm>
                          <a:custGeom>
                            <a:avLst/>
                            <a:gdLst>
                              <a:gd name="T0" fmla="*/ 60 w 84"/>
                              <a:gd name="T1" fmla="*/ 0 h 530"/>
                              <a:gd name="T2" fmla="*/ 12 w 84"/>
                              <a:gd name="T3" fmla="*/ 140 h 530"/>
                              <a:gd name="T4" fmla="*/ 0 w 84"/>
                              <a:gd name="T5" fmla="*/ 300 h 530"/>
                              <a:gd name="T6" fmla="*/ 0 w 84"/>
                              <a:gd name="T7" fmla="*/ 410 h 530"/>
                              <a:gd name="T8" fmla="*/ 24 w 84"/>
                              <a:gd name="T9" fmla="*/ 510 h 530"/>
                              <a:gd name="T10" fmla="*/ 48 w 84"/>
                              <a:gd name="T11" fmla="*/ 530 h 530"/>
                              <a:gd name="T12" fmla="*/ 72 w 84"/>
                              <a:gd name="T13" fmla="*/ 490 h 530"/>
                              <a:gd name="T14" fmla="*/ 84 w 84"/>
                              <a:gd name="T15" fmla="*/ 470 h 530"/>
                              <a:gd name="T16" fmla="*/ 72 w 84"/>
                              <a:gd name="T17" fmla="*/ 430 h 530"/>
                              <a:gd name="T18" fmla="*/ 48 w 84"/>
                              <a:gd name="T19" fmla="*/ 320 h 530"/>
                              <a:gd name="T20" fmla="*/ 36 w 84"/>
                              <a:gd name="T21" fmla="*/ 220 h 530"/>
                              <a:gd name="T22" fmla="*/ 48 w 84"/>
                              <a:gd name="T23" fmla="*/ 120 h 530"/>
                              <a:gd name="T24" fmla="*/ 72 w 84"/>
                              <a:gd name="T25" fmla="*/ 40 h 530"/>
                              <a:gd name="T26" fmla="*/ 72 w 84"/>
                              <a:gd name="T27" fmla="*/ 0 h 530"/>
                              <a:gd name="T28" fmla="*/ 60 w 84"/>
                              <a:gd name="T29" fmla="*/ 0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530">
                                <a:moveTo>
                                  <a:pt x="60" y="0"/>
                                </a:moveTo>
                                <a:lnTo>
                                  <a:pt x="12" y="140"/>
                                </a:lnTo>
                                <a:lnTo>
                                  <a:pt x="0" y="300"/>
                                </a:lnTo>
                                <a:lnTo>
                                  <a:pt x="0" y="410"/>
                                </a:lnTo>
                                <a:lnTo>
                                  <a:pt x="24" y="510"/>
                                </a:lnTo>
                                <a:lnTo>
                                  <a:pt x="48" y="530"/>
                                </a:lnTo>
                                <a:lnTo>
                                  <a:pt x="72" y="490"/>
                                </a:lnTo>
                                <a:lnTo>
                                  <a:pt x="84" y="470"/>
                                </a:lnTo>
                                <a:lnTo>
                                  <a:pt x="72" y="430"/>
                                </a:lnTo>
                                <a:lnTo>
                                  <a:pt x="48" y="320"/>
                                </a:lnTo>
                                <a:lnTo>
                                  <a:pt x="36" y="220"/>
                                </a:lnTo>
                                <a:lnTo>
                                  <a:pt x="48" y="120"/>
                                </a:lnTo>
                                <a:lnTo>
                                  <a:pt x="72" y="40"/>
                                </a:lnTo>
                                <a:lnTo>
                                  <a:pt x="72" y="0"/>
                                </a:lnTo>
                                <a:lnTo>
                                  <a:pt x="60" y="0"/>
                                </a:lnTo>
                                <a:close/>
                              </a:path>
                            </a:pathLst>
                          </a:custGeom>
                          <a:solidFill>
                            <a:srgbClr val="FFFFFF"/>
                          </a:solidFill>
                          <a:ln w="7620">
                            <a:solidFill>
                              <a:srgbClr val="000000"/>
                            </a:solidFill>
                            <a:round/>
                            <a:headEnd/>
                            <a:tailEnd/>
                          </a:ln>
                        </wps:spPr>
                        <wps:bodyPr rot="0" vert="horz" wrap="square" lIns="91440" tIns="45720" rIns="91440" bIns="45720" anchor="t" anchorCtr="0" upright="1">
                          <a:noAutofit/>
                        </wps:bodyPr>
                      </wps:wsp>
                      <wps:wsp>
                        <wps:cNvPr id="30" name="Freeform 30"/>
                        <wps:cNvSpPr>
                          <a:spLocks/>
                        </wps:cNvSpPr>
                        <wps:spPr bwMode="auto">
                          <a:xfrm>
                            <a:off x="10358" y="2504"/>
                            <a:ext cx="223" cy="217"/>
                          </a:xfrm>
                          <a:custGeom>
                            <a:avLst/>
                            <a:gdLst>
                              <a:gd name="T0" fmla="*/ 12 w 228"/>
                              <a:gd name="T1" fmla="*/ 140 h 210"/>
                              <a:gd name="T2" fmla="*/ 48 w 228"/>
                              <a:gd name="T3" fmla="*/ 190 h 210"/>
                              <a:gd name="T4" fmla="*/ 108 w 228"/>
                              <a:gd name="T5" fmla="*/ 210 h 210"/>
                              <a:gd name="T6" fmla="*/ 156 w 228"/>
                              <a:gd name="T7" fmla="*/ 210 h 210"/>
                              <a:gd name="T8" fmla="*/ 216 w 228"/>
                              <a:gd name="T9" fmla="*/ 170 h 210"/>
                              <a:gd name="T10" fmla="*/ 228 w 228"/>
                              <a:gd name="T11" fmla="*/ 160 h 210"/>
                              <a:gd name="T12" fmla="*/ 228 w 228"/>
                              <a:gd name="T13" fmla="*/ 140 h 210"/>
                              <a:gd name="T14" fmla="*/ 228 w 228"/>
                              <a:gd name="T15" fmla="*/ 140 h 210"/>
                              <a:gd name="T16" fmla="*/ 204 w 228"/>
                              <a:gd name="T17" fmla="*/ 140 h 210"/>
                              <a:gd name="T18" fmla="*/ 120 w 228"/>
                              <a:gd name="T19" fmla="*/ 120 h 210"/>
                              <a:gd name="T20" fmla="*/ 84 w 228"/>
                              <a:gd name="T21" fmla="*/ 80 h 210"/>
                              <a:gd name="T22" fmla="*/ 48 w 228"/>
                              <a:gd name="T23" fmla="*/ 20 h 210"/>
                              <a:gd name="T24" fmla="*/ 24 w 228"/>
                              <a:gd name="T25" fmla="*/ 0 h 210"/>
                              <a:gd name="T26" fmla="*/ 12 w 228"/>
                              <a:gd name="T27" fmla="*/ 40 h 210"/>
                              <a:gd name="T28" fmla="*/ 0 w 228"/>
                              <a:gd name="T29" fmla="*/ 80 h 210"/>
                              <a:gd name="T30" fmla="*/ 12 w 228"/>
                              <a:gd name="T31" fmla="*/ 14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8" h="210">
                                <a:moveTo>
                                  <a:pt x="12" y="140"/>
                                </a:moveTo>
                                <a:lnTo>
                                  <a:pt x="48" y="190"/>
                                </a:lnTo>
                                <a:lnTo>
                                  <a:pt x="108" y="210"/>
                                </a:lnTo>
                                <a:lnTo>
                                  <a:pt x="156" y="210"/>
                                </a:lnTo>
                                <a:lnTo>
                                  <a:pt x="216" y="170"/>
                                </a:lnTo>
                                <a:lnTo>
                                  <a:pt x="228" y="160"/>
                                </a:lnTo>
                                <a:lnTo>
                                  <a:pt x="228" y="140"/>
                                </a:lnTo>
                                <a:lnTo>
                                  <a:pt x="204" y="140"/>
                                </a:lnTo>
                                <a:lnTo>
                                  <a:pt x="120" y="120"/>
                                </a:lnTo>
                                <a:lnTo>
                                  <a:pt x="84" y="80"/>
                                </a:lnTo>
                                <a:lnTo>
                                  <a:pt x="48" y="20"/>
                                </a:lnTo>
                                <a:lnTo>
                                  <a:pt x="24" y="0"/>
                                </a:lnTo>
                                <a:lnTo>
                                  <a:pt x="12" y="40"/>
                                </a:lnTo>
                                <a:lnTo>
                                  <a:pt x="0" y="80"/>
                                </a:lnTo>
                                <a:lnTo>
                                  <a:pt x="12" y="140"/>
                                </a:lnTo>
                                <a:close/>
                              </a:path>
                            </a:pathLst>
                          </a:custGeom>
                          <a:solidFill>
                            <a:srgbClr val="FFFFFF"/>
                          </a:solidFill>
                          <a:ln w="7620">
                            <a:solidFill>
                              <a:srgbClr val="000000"/>
                            </a:solidFill>
                            <a:round/>
                            <a:headEnd/>
                            <a:tailEnd/>
                          </a:ln>
                        </wps:spPr>
                        <wps:bodyPr rot="0" vert="horz" wrap="square" lIns="91440" tIns="45720" rIns="91440" bIns="45720" anchor="t" anchorCtr="0" upright="1">
                          <a:noAutofit/>
                        </wps:bodyPr>
                      </wps:wsp>
                      <wps:wsp>
                        <wps:cNvPr id="31" name="Freeform 31"/>
                        <wps:cNvSpPr>
                          <a:spLocks/>
                        </wps:cNvSpPr>
                        <wps:spPr bwMode="auto">
                          <a:xfrm>
                            <a:off x="10592" y="1554"/>
                            <a:ext cx="189" cy="104"/>
                          </a:xfrm>
                          <a:custGeom>
                            <a:avLst/>
                            <a:gdLst>
                              <a:gd name="T0" fmla="*/ 12 w 192"/>
                              <a:gd name="T1" fmla="*/ 20 h 100"/>
                              <a:gd name="T2" fmla="*/ 48 w 192"/>
                              <a:gd name="T3" fmla="*/ 20 h 100"/>
                              <a:gd name="T4" fmla="*/ 84 w 192"/>
                              <a:gd name="T5" fmla="*/ 80 h 100"/>
                              <a:gd name="T6" fmla="*/ 96 w 192"/>
                              <a:gd name="T7" fmla="*/ 100 h 100"/>
                              <a:gd name="T8" fmla="*/ 120 w 192"/>
                              <a:gd name="T9" fmla="*/ 80 h 100"/>
                              <a:gd name="T10" fmla="*/ 180 w 192"/>
                              <a:gd name="T11" fmla="*/ 20 h 100"/>
                              <a:gd name="T12" fmla="*/ 192 w 192"/>
                              <a:gd name="T13" fmla="*/ 0 h 100"/>
                              <a:gd name="T14" fmla="*/ 168 w 192"/>
                              <a:gd name="T15" fmla="*/ 0 h 100"/>
                              <a:gd name="T16" fmla="*/ 120 w 192"/>
                              <a:gd name="T17" fmla="*/ 20 h 100"/>
                              <a:gd name="T18" fmla="*/ 96 w 192"/>
                              <a:gd name="T19" fmla="*/ 20 h 100"/>
                              <a:gd name="T20" fmla="*/ 60 w 192"/>
                              <a:gd name="T21" fmla="*/ 0 h 100"/>
                              <a:gd name="T22" fmla="*/ 24 w 192"/>
                              <a:gd name="T23" fmla="*/ 0 h 100"/>
                              <a:gd name="T24" fmla="*/ 0 w 192"/>
                              <a:gd name="T25" fmla="*/ 20 h 100"/>
                              <a:gd name="T26" fmla="*/ 0 w 192"/>
                              <a:gd name="T27" fmla="*/ 40 h 100"/>
                              <a:gd name="T28" fmla="*/ 12 w 192"/>
                              <a:gd name="T29" fmla="*/ 2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92" h="100">
                                <a:moveTo>
                                  <a:pt x="12" y="20"/>
                                </a:moveTo>
                                <a:lnTo>
                                  <a:pt x="48" y="20"/>
                                </a:lnTo>
                                <a:lnTo>
                                  <a:pt x="84" y="80"/>
                                </a:lnTo>
                                <a:lnTo>
                                  <a:pt x="96" y="100"/>
                                </a:lnTo>
                                <a:lnTo>
                                  <a:pt x="120" y="80"/>
                                </a:lnTo>
                                <a:lnTo>
                                  <a:pt x="180" y="20"/>
                                </a:lnTo>
                                <a:lnTo>
                                  <a:pt x="192" y="0"/>
                                </a:lnTo>
                                <a:lnTo>
                                  <a:pt x="168" y="0"/>
                                </a:lnTo>
                                <a:lnTo>
                                  <a:pt x="120" y="20"/>
                                </a:lnTo>
                                <a:lnTo>
                                  <a:pt x="96" y="20"/>
                                </a:lnTo>
                                <a:lnTo>
                                  <a:pt x="60" y="0"/>
                                </a:lnTo>
                                <a:lnTo>
                                  <a:pt x="24" y="0"/>
                                </a:lnTo>
                                <a:lnTo>
                                  <a:pt x="0" y="20"/>
                                </a:lnTo>
                                <a:lnTo>
                                  <a:pt x="0" y="40"/>
                                </a:lnTo>
                                <a:lnTo>
                                  <a:pt x="12" y="20"/>
                                </a:lnTo>
                                <a:close/>
                              </a:path>
                            </a:pathLst>
                          </a:custGeom>
                          <a:solidFill>
                            <a:srgbClr val="FFFFFF"/>
                          </a:solidFill>
                          <a:ln w="7620">
                            <a:solidFill>
                              <a:srgbClr val="000000"/>
                            </a:solidFill>
                            <a:round/>
                            <a:headEnd/>
                            <a:tailEnd/>
                          </a:ln>
                        </wps:spPr>
                        <wps:bodyPr rot="0" vert="horz" wrap="square" lIns="91440" tIns="45720" rIns="91440" bIns="45720" anchor="t" anchorCtr="0" upright="1">
                          <a:noAutofit/>
                        </wps:bodyPr>
                      </wps:wsp>
                      <wps:wsp>
                        <wps:cNvPr id="32" name="Freeform 32"/>
                        <wps:cNvSpPr>
                          <a:spLocks/>
                        </wps:cNvSpPr>
                        <wps:spPr bwMode="auto">
                          <a:xfrm>
                            <a:off x="10475" y="1234"/>
                            <a:ext cx="294" cy="662"/>
                          </a:xfrm>
                          <a:custGeom>
                            <a:avLst/>
                            <a:gdLst>
                              <a:gd name="T0" fmla="*/ 0 w 300"/>
                              <a:gd name="T1" fmla="*/ 620 h 640"/>
                              <a:gd name="T2" fmla="*/ 24 w 300"/>
                              <a:gd name="T3" fmla="*/ 600 h 640"/>
                              <a:gd name="T4" fmla="*/ 60 w 300"/>
                              <a:gd name="T5" fmla="*/ 520 h 640"/>
                              <a:gd name="T6" fmla="*/ 144 w 300"/>
                              <a:gd name="T7" fmla="*/ 330 h 640"/>
                              <a:gd name="T8" fmla="*/ 240 w 300"/>
                              <a:gd name="T9" fmla="*/ 110 h 640"/>
                              <a:gd name="T10" fmla="*/ 276 w 300"/>
                              <a:gd name="T11" fmla="*/ 40 h 640"/>
                              <a:gd name="T12" fmla="*/ 288 w 300"/>
                              <a:gd name="T13" fmla="*/ 0 h 640"/>
                              <a:gd name="T14" fmla="*/ 300 w 300"/>
                              <a:gd name="T15" fmla="*/ 20 h 640"/>
                              <a:gd name="T16" fmla="*/ 300 w 300"/>
                              <a:gd name="T17" fmla="*/ 70 h 640"/>
                              <a:gd name="T18" fmla="*/ 276 w 300"/>
                              <a:gd name="T19" fmla="*/ 230 h 640"/>
                              <a:gd name="T20" fmla="*/ 276 w 300"/>
                              <a:gd name="T21" fmla="*/ 310 h 640"/>
                              <a:gd name="T22" fmla="*/ 288 w 300"/>
                              <a:gd name="T23" fmla="*/ 390 h 640"/>
                              <a:gd name="T24" fmla="*/ 288 w 300"/>
                              <a:gd name="T25" fmla="*/ 410 h 640"/>
                              <a:gd name="T26" fmla="*/ 276 w 300"/>
                              <a:gd name="T27" fmla="*/ 410 h 640"/>
                              <a:gd name="T28" fmla="*/ 216 w 300"/>
                              <a:gd name="T29" fmla="*/ 410 h 640"/>
                              <a:gd name="T30" fmla="*/ 156 w 300"/>
                              <a:gd name="T31" fmla="*/ 470 h 640"/>
                              <a:gd name="T32" fmla="*/ 84 w 300"/>
                              <a:gd name="T33" fmla="*/ 540 h 640"/>
                              <a:gd name="T34" fmla="*/ 36 w 300"/>
                              <a:gd name="T35" fmla="*/ 620 h 640"/>
                              <a:gd name="T36" fmla="*/ 0 w 300"/>
                              <a:gd name="T37" fmla="*/ 640 h 640"/>
                              <a:gd name="T38" fmla="*/ 0 w 300"/>
                              <a:gd name="T39" fmla="*/ 620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0" h="640">
                                <a:moveTo>
                                  <a:pt x="0" y="620"/>
                                </a:moveTo>
                                <a:lnTo>
                                  <a:pt x="24" y="600"/>
                                </a:lnTo>
                                <a:lnTo>
                                  <a:pt x="60" y="520"/>
                                </a:lnTo>
                                <a:lnTo>
                                  <a:pt x="144" y="330"/>
                                </a:lnTo>
                                <a:lnTo>
                                  <a:pt x="240" y="110"/>
                                </a:lnTo>
                                <a:lnTo>
                                  <a:pt x="276" y="40"/>
                                </a:lnTo>
                                <a:lnTo>
                                  <a:pt x="288" y="0"/>
                                </a:lnTo>
                                <a:lnTo>
                                  <a:pt x="300" y="20"/>
                                </a:lnTo>
                                <a:lnTo>
                                  <a:pt x="300" y="70"/>
                                </a:lnTo>
                                <a:lnTo>
                                  <a:pt x="276" y="230"/>
                                </a:lnTo>
                                <a:lnTo>
                                  <a:pt x="276" y="310"/>
                                </a:lnTo>
                                <a:lnTo>
                                  <a:pt x="288" y="390"/>
                                </a:lnTo>
                                <a:lnTo>
                                  <a:pt x="288" y="410"/>
                                </a:lnTo>
                                <a:lnTo>
                                  <a:pt x="276" y="410"/>
                                </a:lnTo>
                                <a:lnTo>
                                  <a:pt x="216" y="410"/>
                                </a:lnTo>
                                <a:lnTo>
                                  <a:pt x="156" y="470"/>
                                </a:lnTo>
                                <a:lnTo>
                                  <a:pt x="84" y="540"/>
                                </a:lnTo>
                                <a:lnTo>
                                  <a:pt x="36" y="620"/>
                                </a:lnTo>
                                <a:lnTo>
                                  <a:pt x="0" y="640"/>
                                </a:lnTo>
                                <a:lnTo>
                                  <a:pt x="0" y="620"/>
                                </a:lnTo>
                                <a:close/>
                              </a:path>
                            </a:pathLst>
                          </a:custGeom>
                          <a:solidFill>
                            <a:srgbClr val="FFFFFF"/>
                          </a:solidFill>
                          <a:ln w="7620">
                            <a:solidFill>
                              <a:srgbClr val="000000"/>
                            </a:solidFill>
                            <a:round/>
                            <a:headEnd/>
                            <a:tailEnd/>
                          </a:ln>
                        </wps:spPr>
                        <wps:bodyPr rot="0" vert="horz" wrap="square" lIns="91440" tIns="45720" rIns="91440" bIns="45720" anchor="t" anchorCtr="0" upright="1">
                          <a:noAutofit/>
                        </wps:bodyPr>
                      </wps:wsp>
                      <wps:wsp>
                        <wps:cNvPr id="33" name="Freeform 33"/>
                        <wps:cNvSpPr>
                          <a:spLocks/>
                        </wps:cNvSpPr>
                        <wps:spPr bwMode="auto">
                          <a:xfrm>
                            <a:off x="10452" y="1234"/>
                            <a:ext cx="58" cy="485"/>
                          </a:xfrm>
                          <a:custGeom>
                            <a:avLst/>
                            <a:gdLst>
                              <a:gd name="T0" fmla="*/ 24 w 60"/>
                              <a:gd name="T1" fmla="*/ 20 h 470"/>
                              <a:gd name="T2" fmla="*/ 0 w 60"/>
                              <a:gd name="T3" fmla="*/ 120 h 470"/>
                              <a:gd name="T4" fmla="*/ 0 w 60"/>
                              <a:gd name="T5" fmla="*/ 160 h 470"/>
                              <a:gd name="T6" fmla="*/ 12 w 60"/>
                              <a:gd name="T7" fmla="*/ 190 h 470"/>
                              <a:gd name="T8" fmla="*/ 24 w 60"/>
                              <a:gd name="T9" fmla="*/ 270 h 470"/>
                              <a:gd name="T10" fmla="*/ 24 w 60"/>
                              <a:gd name="T11" fmla="*/ 410 h 470"/>
                              <a:gd name="T12" fmla="*/ 12 w 60"/>
                              <a:gd name="T13" fmla="*/ 450 h 470"/>
                              <a:gd name="T14" fmla="*/ 24 w 60"/>
                              <a:gd name="T15" fmla="*/ 470 h 470"/>
                              <a:gd name="T16" fmla="*/ 24 w 60"/>
                              <a:gd name="T17" fmla="*/ 450 h 470"/>
                              <a:gd name="T18" fmla="*/ 48 w 60"/>
                              <a:gd name="T19" fmla="*/ 350 h 470"/>
                              <a:gd name="T20" fmla="*/ 60 w 60"/>
                              <a:gd name="T21" fmla="*/ 230 h 470"/>
                              <a:gd name="T22" fmla="*/ 48 w 60"/>
                              <a:gd name="T23" fmla="*/ 120 h 470"/>
                              <a:gd name="T24" fmla="*/ 24 w 60"/>
                              <a:gd name="T25" fmla="*/ 0 h 470"/>
                              <a:gd name="T26" fmla="*/ 24 w 60"/>
                              <a:gd name="T27" fmla="*/ 20 h 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 h="470">
                                <a:moveTo>
                                  <a:pt x="24" y="20"/>
                                </a:moveTo>
                                <a:lnTo>
                                  <a:pt x="0" y="120"/>
                                </a:lnTo>
                                <a:lnTo>
                                  <a:pt x="0" y="160"/>
                                </a:lnTo>
                                <a:lnTo>
                                  <a:pt x="12" y="190"/>
                                </a:lnTo>
                                <a:lnTo>
                                  <a:pt x="24" y="270"/>
                                </a:lnTo>
                                <a:lnTo>
                                  <a:pt x="24" y="410"/>
                                </a:lnTo>
                                <a:lnTo>
                                  <a:pt x="12" y="450"/>
                                </a:lnTo>
                                <a:lnTo>
                                  <a:pt x="24" y="470"/>
                                </a:lnTo>
                                <a:lnTo>
                                  <a:pt x="24" y="450"/>
                                </a:lnTo>
                                <a:lnTo>
                                  <a:pt x="48" y="350"/>
                                </a:lnTo>
                                <a:lnTo>
                                  <a:pt x="60" y="230"/>
                                </a:lnTo>
                                <a:lnTo>
                                  <a:pt x="48" y="120"/>
                                </a:lnTo>
                                <a:lnTo>
                                  <a:pt x="24" y="0"/>
                                </a:lnTo>
                                <a:lnTo>
                                  <a:pt x="24" y="20"/>
                                </a:lnTo>
                                <a:close/>
                              </a:path>
                            </a:pathLst>
                          </a:custGeom>
                          <a:solidFill>
                            <a:srgbClr val="FFFFFF"/>
                          </a:solidFill>
                          <a:ln w="7620">
                            <a:solidFill>
                              <a:srgbClr val="000000"/>
                            </a:solidFill>
                            <a:round/>
                            <a:headEnd/>
                            <a:tailEnd/>
                          </a:ln>
                        </wps:spPr>
                        <wps:bodyPr rot="0" vert="horz" wrap="square" lIns="91440" tIns="45720" rIns="91440" bIns="45720" anchor="t" anchorCtr="0" upright="1">
                          <a:noAutofit/>
                        </wps:bodyPr>
                      </wps:wsp>
                      <wps:wsp>
                        <wps:cNvPr id="34" name="Freeform 34"/>
                        <wps:cNvSpPr>
                          <a:spLocks/>
                        </wps:cNvSpPr>
                        <wps:spPr bwMode="auto">
                          <a:xfrm>
                            <a:off x="10075" y="1677"/>
                            <a:ext cx="248" cy="219"/>
                          </a:xfrm>
                          <a:custGeom>
                            <a:avLst/>
                            <a:gdLst>
                              <a:gd name="T0" fmla="*/ 253 w 253"/>
                              <a:gd name="T1" fmla="*/ 20 h 210"/>
                              <a:gd name="T2" fmla="*/ 193 w 253"/>
                              <a:gd name="T3" fmla="*/ 120 h 210"/>
                              <a:gd name="T4" fmla="*/ 133 w 253"/>
                              <a:gd name="T5" fmla="*/ 190 h 210"/>
                              <a:gd name="T6" fmla="*/ 61 w 253"/>
                              <a:gd name="T7" fmla="*/ 210 h 210"/>
                              <a:gd name="T8" fmla="*/ 36 w 253"/>
                              <a:gd name="T9" fmla="*/ 190 h 210"/>
                              <a:gd name="T10" fmla="*/ 12 w 253"/>
                              <a:gd name="T11" fmla="*/ 150 h 210"/>
                              <a:gd name="T12" fmla="*/ 0 w 253"/>
                              <a:gd name="T13" fmla="*/ 120 h 210"/>
                              <a:gd name="T14" fmla="*/ 0 w 253"/>
                              <a:gd name="T15" fmla="*/ 80 h 210"/>
                              <a:gd name="T16" fmla="*/ 12 w 253"/>
                              <a:gd name="T17" fmla="*/ 80 h 210"/>
                              <a:gd name="T18" fmla="*/ 24 w 253"/>
                              <a:gd name="T19" fmla="*/ 80 h 210"/>
                              <a:gd name="T20" fmla="*/ 73 w 253"/>
                              <a:gd name="T21" fmla="*/ 120 h 210"/>
                              <a:gd name="T22" fmla="*/ 133 w 253"/>
                              <a:gd name="T23" fmla="*/ 120 h 210"/>
                              <a:gd name="T24" fmla="*/ 193 w 253"/>
                              <a:gd name="T25" fmla="*/ 80 h 210"/>
                              <a:gd name="T26" fmla="*/ 241 w 253"/>
                              <a:gd name="T27" fmla="*/ 20 h 210"/>
                              <a:gd name="T28" fmla="*/ 253 w 253"/>
                              <a:gd name="T29" fmla="*/ 0 h 210"/>
                              <a:gd name="T30" fmla="*/ 253 w 253"/>
                              <a:gd name="T31" fmla="*/ 2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3" h="210">
                                <a:moveTo>
                                  <a:pt x="253" y="20"/>
                                </a:moveTo>
                                <a:lnTo>
                                  <a:pt x="193" y="120"/>
                                </a:lnTo>
                                <a:lnTo>
                                  <a:pt x="133" y="190"/>
                                </a:lnTo>
                                <a:lnTo>
                                  <a:pt x="61" y="210"/>
                                </a:lnTo>
                                <a:lnTo>
                                  <a:pt x="36" y="190"/>
                                </a:lnTo>
                                <a:lnTo>
                                  <a:pt x="12" y="150"/>
                                </a:lnTo>
                                <a:lnTo>
                                  <a:pt x="0" y="120"/>
                                </a:lnTo>
                                <a:lnTo>
                                  <a:pt x="0" y="80"/>
                                </a:lnTo>
                                <a:lnTo>
                                  <a:pt x="12" y="80"/>
                                </a:lnTo>
                                <a:lnTo>
                                  <a:pt x="24" y="80"/>
                                </a:lnTo>
                                <a:lnTo>
                                  <a:pt x="73" y="120"/>
                                </a:lnTo>
                                <a:lnTo>
                                  <a:pt x="133" y="120"/>
                                </a:lnTo>
                                <a:lnTo>
                                  <a:pt x="193" y="80"/>
                                </a:lnTo>
                                <a:lnTo>
                                  <a:pt x="241" y="20"/>
                                </a:lnTo>
                                <a:lnTo>
                                  <a:pt x="253" y="0"/>
                                </a:lnTo>
                                <a:lnTo>
                                  <a:pt x="253" y="20"/>
                                </a:lnTo>
                                <a:close/>
                              </a:path>
                            </a:pathLst>
                          </a:custGeom>
                          <a:solidFill>
                            <a:srgbClr val="FFFFFF"/>
                          </a:solidFill>
                          <a:ln w="7620">
                            <a:solidFill>
                              <a:srgbClr val="000000"/>
                            </a:solidFill>
                            <a:round/>
                            <a:headEnd/>
                            <a:tailEnd/>
                          </a:ln>
                        </wps:spPr>
                        <wps:bodyPr rot="0" vert="horz" wrap="square" lIns="91440" tIns="45720" rIns="91440" bIns="45720" anchor="t" anchorCtr="0" upright="1">
                          <a:noAutofit/>
                        </wps:bodyPr>
                      </wps:wsp>
                      <wps:wsp>
                        <wps:cNvPr id="35" name="Freeform 35"/>
                        <wps:cNvSpPr>
                          <a:spLocks/>
                        </wps:cNvSpPr>
                        <wps:spPr bwMode="auto">
                          <a:xfrm>
                            <a:off x="10004" y="1234"/>
                            <a:ext cx="83" cy="465"/>
                          </a:xfrm>
                          <a:custGeom>
                            <a:avLst/>
                            <a:gdLst>
                              <a:gd name="T0" fmla="*/ 84 w 84"/>
                              <a:gd name="T1" fmla="*/ 450 h 450"/>
                              <a:gd name="T2" fmla="*/ 60 w 84"/>
                              <a:gd name="T3" fmla="*/ 450 h 450"/>
                              <a:gd name="T4" fmla="*/ 36 w 84"/>
                              <a:gd name="T5" fmla="*/ 410 h 450"/>
                              <a:gd name="T6" fmla="*/ 12 w 84"/>
                              <a:gd name="T7" fmla="*/ 330 h 450"/>
                              <a:gd name="T8" fmla="*/ 0 w 84"/>
                              <a:gd name="T9" fmla="*/ 260 h 450"/>
                              <a:gd name="T10" fmla="*/ 12 w 84"/>
                              <a:gd name="T11" fmla="*/ 160 h 450"/>
                              <a:gd name="T12" fmla="*/ 48 w 84"/>
                              <a:gd name="T13" fmla="*/ 40 h 450"/>
                              <a:gd name="T14" fmla="*/ 60 w 84"/>
                              <a:gd name="T15" fmla="*/ 0 h 450"/>
                              <a:gd name="T16" fmla="*/ 72 w 84"/>
                              <a:gd name="T17" fmla="*/ 0 h 450"/>
                              <a:gd name="T18" fmla="*/ 84 w 84"/>
                              <a:gd name="T19" fmla="*/ 20 h 450"/>
                              <a:gd name="T20" fmla="*/ 72 w 84"/>
                              <a:gd name="T21" fmla="*/ 80 h 450"/>
                              <a:gd name="T22" fmla="*/ 60 w 84"/>
                              <a:gd name="T23" fmla="*/ 140 h 450"/>
                              <a:gd name="T24" fmla="*/ 60 w 84"/>
                              <a:gd name="T25" fmla="*/ 200 h 450"/>
                              <a:gd name="T26" fmla="*/ 72 w 84"/>
                              <a:gd name="T27" fmla="*/ 310 h 450"/>
                              <a:gd name="T28" fmla="*/ 84 w 84"/>
                              <a:gd name="T29" fmla="*/ 390 h 450"/>
                              <a:gd name="T30" fmla="*/ 84 w 84"/>
                              <a:gd name="T31" fmla="*/ 45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450">
                                <a:moveTo>
                                  <a:pt x="84" y="450"/>
                                </a:moveTo>
                                <a:lnTo>
                                  <a:pt x="60" y="450"/>
                                </a:lnTo>
                                <a:lnTo>
                                  <a:pt x="36" y="410"/>
                                </a:lnTo>
                                <a:lnTo>
                                  <a:pt x="12" y="330"/>
                                </a:lnTo>
                                <a:lnTo>
                                  <a:pt x="0" y="260"/>
                                </a:lnTo>
                                <a:lnTo>
                                  <a:pt x="12" y="160"/>
                                </a:lnTo>
                                <a:lnTo>
                                  <a:pt x="48" y="40"/>
                                </a:lnTo>
                                <a:lnTo>
                                  <a:pt x="60" y="0"/>
                                </a:lnTo>
                                <a:lnTo>
                                  <a:pt x="72" y="0"/>
                                </a:lnTo>
                                <a:lnTo>
                                  <a:pt x="84" y="20"/>
                                </a:lnTo>
                                <a:lnTo>
                                  <a:pt x="72" y="80"/>
                                </a:lnTo>
                                <a:lnTo>
                                  <a:pt x="60" y="140"/>
                                </a:lnTo>
                                <a:lnTo>
                                  <a:pt x="60" y="200"/>
                                </a:lnTo>
                                <a:lnTo>
                                  <a:pt x="72" y="310"/>
                                </a:lnTo>
                                <a:lnTo>
                                  <a:pt x="84" y="390"/>
                                </a:lnTo>
                                <a:lnTo>
                                  <a:pt x="84" y="450"/>
                                </a:lnTo>
                                <a:close/>
                              </a:path>
                            </a:pathLst>
                          </a:custGeom>
                          <a:solidFill>
                            <a:srgbClr val="FFFFFF"/>
                          </a:solidFill>
                          <a:ln w="7620">
                            <a:solidFill>
                              <a:srgbClr val="000000"/>
                            </a:solidFill>
                            <a:round/>
                            <a:headEnd/>
                            <a:tailEnd/>
                          </a:ln>
                        </wps:spPr>
                        <wps:bodyPr rot="0" vert="horz" wrap="square" lIns="91440" tIns="45720" rIns="91440" bIns="45720" anchor="t" anchorCtr="0" upright="1">
                          <a:noAutofit/>
                        </wps:bodyPr>
                      </wps:wsp>
                      <wps:wsp>
                        <wps:cNvPr id="36" name="Freeform 36"/>
                        <wps:cNvSpPr>
                          <a:spLocks/>
                        </wps:cNvSpPr>
                        <wps:spPr bwMode="auto">
                          <a:xfrm>
                            <a:off x="1955" y="1935"/>
                            <a:ext cx="307" cy="714"/>
                          </a:xfrm>
                          <a:custGeom>
                            <a:avLst/>
                            <a:gdLst>
                              <a:gd name="T0" fmla="*/ 144 w 313"/>
                              <a:gd name="T1" fmla="*/ 610 h 690"/>
                              <a:gd name="T2" fmla="*/ 96 w 313"/>
                              <a:gd name="T3" fmla="*/ 650 h 690"/>
                              <a:gd name="T4" fmla="*/ 60 w 313"/>
                              <a:gd name="T5" fmla="*/ 650 h 690"/>
                              <a:gd name="T6" fmla="*/ 60 w 313"/>
                              <a:gd name="T7" fmla="*/ 570 h 690"/>
                              <a:gd name="T8" fmla="*/ 72 w 313"/>
                              <a:gd name="T9" fmla="*/ 450 h 690"/>
                              <a:gd name="T10" fmla="*/ 72 w 313"/>
                              <a:gd name="T11" fmla="*/ 280 h 690"/>
                              <a:gd name="T12" fmla="*/ 48 w 313"/>
                              <a:gd name="T13" fmla="*/ 180 h 690"/>
                              <a:gd name="T14" fmla="*/ 12 w 313"/>
                              <a:gd name="T15" fmla="*/ 40 h 690"/>
                              <a:gd name="T16" fmla="*/ 0 w 313"/>
                              <a:gd name="T17" fmla="*/ 20 h 690"/>
                              <a:gd name="T18" fmla="*/ 12 w 313"/>
                              <a:gd name="T19" fmla="*/ 0 h 690"/>
                              <a:gd name="T20" fmla="*/ 36 w 313"/>
                              <a:gd name="T21" fmla="*/ 40 h 690"/>
                              <a:gd name="T22" fmla="*/ 72 w 313"/>
                              <a:gd name="T23" fmla="*/ 120 h 690"/>
                              <a:gd name="T24" fmla="*/ 168 w 313"/>
                              <a:gd name="T25" fmla="*/ 330 h 690"/>
                              <a:gd name="T26" fmla="*/ 265 w 313"/>
                              <a:gd name="T27" fmla="*/ 550 h 690"/>
                              <a:gd name="T28" fmla="*/ 301 w 313"/>
                              <a:gd name="T29" fmla="*/ 610 h 690"/>
                              <a:gd name="T30" fmla="*/ 313 w 313"/>
                              <a:gd name="T31" fmla="*/ 650 h 690"/>
                              <a:gd name="T32" fmla="*/ 313 w 313"/>
                              <a:gd name="T33" fmla="*/ 690 h 690"/>
                              <a:gd name="T34" fmla="*/ 301 w 313"/>
                              <a:gd name="T35" fmla="*/ 690 h 690"/>
                              <a:gd name="T36" fmla="*/ 265 w 313"/>
                              <a:gd name="T37" fmla="*/ 670 h 690"/>
                              <a:gd name="T38" fmla="*/ 217 w 313"/>
                              <a:gd name="T39" fmla="*/ 650 h 690"/>
                              <a:gd name="T40" fmla="*/ 168 w 313"/>
                              <a:gd name="T41" fmla="*/ 610 h 690"/>
                              <a:gd name="T42" fmla="*/ 156 w 313"/>
                              <a:gd name="T43" fmla="*/ 610 h 690"/>
                              <a:gd name="T44" fmla="*/ 144 w 313"/>
                              <a:gd name="T45" fmla="*/ 610 h 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3" h="690">
                                <a:moveTo>
                                  <a:pt x="144" y="610"/>
                                </a:moveTo>
                                <a:lnTo>
                                  <a:pt x="96" y="650"/>
                                </a:lnTo>
                                <a:lnTo>
                                  <a:pt x="60" y="650"/>
                                </a:lnTo>
                                <a:lnTo>
                                  <a:pt x="60" y="570"/>
                                </a:lnTo>
                                <a:lnTo>
                                  <a:pt x="72" y="450"/>
                                </a:lnTo>
                                <a:lnTo>
                                  <a:pt x="72" y="280"/>
                                </a:lnTo>
                                <a:lnTo>
                                  <a:pt x="48" y="180"/>
                                </a:lnTo>
                                <a:lnTo>
                                  <a:pt x="12" y="40"/>
                                </a:lnTo>
                                <a:lnTo>
                                  <a:pt x="0" y="20"/>
                                </a:lnTo>
                                <a:lnTo>
                                  <a:pt x="12" y="0"/>
                                </a:lnTo>
                                <a:lnTo>
                                  <a:pt x="36" y="40"/>
                                </a:lnTo>
                                <a:lnTo>
                                  <a:pt x="72" y="120"/>
                                </a:lnTo>
                                <a:lnTo>
                                  <a:pt x="168" y="330"/>
                                </a:lnTo>
                                <a:lnTo>
                                  <a:pt x="265" y="550"/>
                                </a:lnTo>
                                <a:lnTo>
                                  <a:pt x="301" y="610"/>
                                </a:lnTo>
                                <a:lnTo>
                                  <a:pt x="313" y="650"/>
                                </a:lnTo>
                                <a:lnTo>
                                  <a:pt x="313" y="690"/>
                                </a:lnTo>
                                <a:lnTo>
                                  <a:pt x="301" y="690"/>
                                </a:lnTo>
                                <a:lnTo>
                                  <a:pt x="265" y="670"/>
                                </a:lnTo>
                                <a:lnTo>
                                  <a:pt x="217" y="650"/>
                                </a:lnTo>
                                <a:lnTo>
                                  <a:pt x="168" y="610"/>
                                </a:lnTo>
                                <a:lnTo>
                                  <a:pt x="156" y="610"/>
                                </a:lnTo>
                                <a:lnTo>
                                  <a:pt x="144" y="610"/>
                                </a:lnTo>
                                <a:close/>
                              </a:path>
                            </a:pathLst>
                          </a:custGeom>
                          <a:solidFill>
                            <a:srgbClr val="FFFFFF"/>
                          </a:solidFill>
                          <a:ln w="7620">
                            <a:solidFill>
                              <a:srgbClr val="000000"/>
                            </a:solidFill>
                            <a:round/>
                            <a:headEnd/>
                            <a:tailEnd/>
                          </a:ln>
                        </wps:spPr>
                        <wps:bodyPr rot="0" vert="horz" wrap="square" lIns="91440" tIns="45720" rIns="91440" bIns="45720" anchor="t" anchorCtr="0" upright="1">
                          <a:noAutofit/>
                        </wps:bodyPr>
                      </wps:wsp>
                      <wps:wsp>
                        <wps:cNvPr id="37" name="Freeform 37"/>
                        <wps:cNvSpPr>
                          <a:spLocks/>
                        </wps:cNvSpPr>
                        <wps:spPr bwMode="auto">
                          <a:xfrm>
                            <a:off x="1826" y="1853"/>
                            <a:ext cx="83" cy="548"/>
                          </a:xfrm>
                          <a:custGeom>
                            <a:avLst/>
                            <a:gdLst>
                              <a:gd name="T0" fmla="*/ 24 w 84"/>
                              <a:gd name="T1" fmla="*/ 0 h 530"/>
                              <a:gd name="T2" fmla="*/ 60 w 84"/>
                              <a:gd name="T3" fmla="*/ 140 h 530"/>
                              <a:gd name="T4" fmla="*/ 84 w 84"/>
                              <a:gd name="T5" fmla="*/ 300 h 530"/>
                              <a:gd name="T6" fmla="*/ 84 w 84"/>
                              <a:gd name="T7" fmla="*/ 410 h 530"/>
                              <a:gd name="T8" fmla="*/ 60 w 84"/>
                              <a:gd name="T9" fmla="*/ 510 h 530"/>
                              <a:gd name="T10" fmla="*/ 36 w 84"/>
                              <a:gd name="T11" fmla="*/ 530 h 530"/>
                              <a:gd name="T12" fmla="*/ 12 w 84"/>
                              <a:gd name="T13" fmla="*/ 490 h 530"/>
                              <a:gd name="T14" fmla="*/ 0 w 84"/>
                              <a:gd name="T15" fmla="*/ 470 h 530"/>
                              <a:gd name="T16" fmla="*/ 0 w 84"/>
                              <a:gd name="T17" fmla="*/ 430 h 530"/>
                              <a:gd name="T18" fmla="*/ 24 w 84"/>
                              <a:gd name="T19" fmla="*/ 320 h 530"/>
                              <a:gd name="T20" fmla="*/ 48 w 84"/>
                              <a:gd name="T21" fmla="*/ 220 h 530"/>
                              <a:gd name="T22" fmla="*/ 36 w 84"/>
                              <a:gd name="T23" fmla="*/ 120 h 530"/>
                              <a:gd name="T24" fmla="*/ 12 w 84"/>
                              <a:gd name="T25" fmla="*/ 40 h 530"/>
                              <a:gd name="T26" fmla="*/ 12 w 84"/>
                              <a:gd name="T27" fmla="*/ 0 h 530"/>
                              <a:gd name="T28" fmla="*/ 24 w 84"/>
                              <a:gd name="T29" fmla="*/ 0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530">
                                <a:moveTo>
                                  <a:pt x="24" y="0"/>
                                </a:moveTo>
                                <a:lnTo>
                                  <a:pt x="60" y="140"/>
                                </a:lnTo>
                                <a:lnTo>
                                  <a:pt x="84" y="300"/>
                                </a:lnTo>
                                <a:lnTo>
                                  <a:pt x="84" y="410"/>
                                </a:lnTo>
                                <a:lnTo>
                                  <a:pt x="60" y="510"/>
                                </a:lnTo>
                                <a:lnTo>
                                  <a:pt x="36" y="530"/>
                                </a:lnTo>
                                <a:lnTo>
                                  <a:pt x="12" y="490"/>
                                </a:lnTo>
                                <a:lnTo>
                                  <a:pt x="0" y="470"/>
                                </a:lnTo>
                                <a:lnTo>
                                  <a:pt x="0" y="430"/>
                                </a:lnTo>
                                <a:lnTo>
                                  <a:pt x="24" y="320"/>
                                </a:lnTo>
                                <a:lnTo>
                                  <a:pt x="48" y="220"/>
                                </a:lnTo>
                                <a:lnTo>
                                  <a:pt x="36" y="120"/>
                                </a:lnTo>
                                <a:lnTo>
                                  <a:pt x="12" y="40"/>
                                </a:lnTo>
                                <a:lnTo>
                                  <a:pt x="12" y="0"/>
                                </a:lnTo>
                                <a:lnTo>
                                  <a:pt x="24" y="0"/>
                                </a:lnTo>
                                <a:close/>
                              </a:path>
                            </a:pathLst>
                          </a:custGeom>
                          <a:solidFill>
                            <a:srgbClr val="FFFFFF"/>
                          </a:solidFill>
                          <a:ln w="7620">
                            <a:solidFill>
                              <a:srgbClr val="000000"/>
                            </a:solidFill>
                            <a:round/>
                            <a:headEnd/>
                            <a:tailEnd/>
                          </a:ln>
                        </wps:spPr>
                        <wps:bodyPr rot="0" vert="horz" wrap="square" lIns="91440" tIns="45720" rIns="91440" bIns="45720" anchor="t" anchorCtr="0" upright="1">
                          <a:noAutofit/>
                        </wps:bodyPr>
                      </wps:wsp>
                      <wps:wsp>
                        <wps:cNvPr id="38" name="Freeform 38"/>
                        <wps:cNvSpPr>
                          <a:spLocks/>
                        </wps:cNvSpPr>
                        <wps:spPr bwMode="auto">
                          <a:xfrm>
                            <a:off x="1686" y="2504"/>
                            <a:ext cx="234" cy="217"/>
                          </a:xfrm>
                          <a:custGeom>
                            <a:avLst/>
                            <a:gdLst>
                              <a:gd name="T0" fmla="*/ 228 w 240"/>
                              <a:gd name="T1" fmla="*/ 140 h 210"/>
                              <a:gd name="T2" fmla="*/ 180 w 240"/>
                              <a:gd name="T3" fmla="*/ 190 h 210"/>
                              <a:gd name="T4" fmla="*/ 132 w 240"/>
                              <a:gd name="T5" fmla="*/ 210 h 210"/>
                              <a:gd name="T6" fmla="*/ 72 w 240"/>
                              <a:gd name="T7" fmla="*/ 210 h 210"/>
                              <a:gd name="T8" fmla="*/ 24 w 240"/>
                              <a:gd name="T9" fmla="*/ 170 h 210"/>
                              <a:gd name="T10" fmla="*/ 0 w 240"/>
                              <a:gd name="T11" fmla="*/ 160 h 210"/>
                              <a:gd name="T12" fmla="*/ 0 w 240"/>
                              <a:gd name="T13" fmla="*/ 140 h 210"/>
                              <a:gd name="T14" fmla="*/ 12 w 240"/>
                              <a:gd name="T15" fmla="*/ 140 h 210"/>
                              <a:gd name="T16" fmla="*/ 36 w 240"/>
                              <a:gd name="T17" fmla="*/ 140 h 210"/>
                              <a:gd name="T18" fmla="*/ 120 w 240"/>
                              <a:gd name="T19" fmla="*/ 120 h 210"/>
                              <a:gd name="T20" fmla="*/ 156 w 240"/>
                              <a:gd name="T21" fmla="*/ 80 h 210"/>
                              <a:gd name="T22" fmla="*/ 192 w 240"/>
                              <a:gd name="T23" fmla="*/ 20 h 210"/>
                              <a:gd name="T24" fmla="*/ 204 w 240"/>
                              <a:gd name="T25" fmla="*/ 0 h 210"/>
                              <a:gd name="T26" fmla="*/ 228 w 240"/>
                              <a:gd name="T27" fmla="*/ 40 h 210"/>
                              <a:gd name="T28" fmla="*/ 240 w 240"/>
                              <a:gd name="T29" fmla="*/ 80 h 210"/>
                              <a:gd name="T30" fmla="*/ 228 w 240"/>
                              <a:gd name="T31" fmla="*/ 14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0" h="210">
                                <a:moveTo>
                                  <a:pt x="228" y="140"/>
                                </a:moveTo>
                                <a:lnTo>
                                  <a:pt x="180" y="190"/>
                                </a:lnTo>
                                <a:lnTo>
                                  <a:pt x="132" y="210"/>
                                </a:lnTo>
                                <a:lnTo>
                                  <a:pt x="72" y="210"/>
                                </a:lnTo>
                                <a:lnTo>
                                  <a:pt x="24" y="170"/>
                                </a:lnTo>
                                <a:lnTo>
                                  <a:pt x="0" y="160"/>
                                </a:lnTo>
                                <a:lnTo>
                                  <a:pt x="0" y="140"/>
                                </a:lnTo>
                                <a:lnTo>
                                  <a:pt x="12" y="140"/>
                                </a:lnTo>
                                <a:lnTo>
                                  <a:pt x="36" y="140"/>
                                </a:lnTo>
                                <a:lnTo>
                                  <a:pt x="120" y="120"/>
                                </a:lnTo>
                                <a:lnTo>
                                  <a:pt x="156" y="80"/>
                                </a:lnTo>
                                <a:lnTo>
                                  <a:pt x="192" y="20"/>
                                </a:lnTo>
                                <a:lnTo>
                                  <a:pt x="204" y="0"/>
                                </a:lnTo>
                                <a:lnTo>
                                  <a:pt x="228" y="40"/>
                                </a:lnTo>
                                <a:lnTo>
                                  <a:pt x="240" y="80"/>
                                </a:lnTo>
                                <a:lnTo>
                                  <a:pt x="228" y="140"/>
                                </a:lnTo>
                                <a:close/>
                              </a:path>
                            </a:pathLst>
                          </a:custGeom>
                          <a:solidFill>
                            <a:srgbClr val="FFFFFF"/>
                          </a:solidFill>
                          <a:ln w="7620">
                            <a:solidFill>
                              <a:srgbClr val="000000"/>
                            </a:solidFill>
                            <a:round/>
                            <a:headEnd/>
                            <a:tailEnd/>
                          </a:ln>
                        </wps:spPr>
                        <wps:bodyPr rot="0" vert="horz" wrap="square" lIns="91440" tIns="45720" rIns="91440" bIns="45720" anchor="t" anchorCtr="0" upright="1">
                          <a:noAutofit/>
                        </wps:bodyPr>
                      </wps:wsp>
                      <wps:wsp>
                        <wps:cNvPr id="39" name="Freeform 39"/>
                        <wps:cNvSpPr>
                          <a:spLocks/>
                        </wps:cNvSpPr>
                        <wps:spPr bwMode="auto">
                          <a:xfrm>
                            <a:off x="1497" y="1554"/>
                            <a:ext cx="189" cy="104"/>
                          </a:xfrm>
                          <a:custGeom>
                            <a:avLst/>
                            <a:gdLst>
                              <a:gd name="T0" fmla="*/ 180 w 192"/>
                              <a:gd name="T1" fmla="*/ 20 h 100"/>
                              <a:gd name="T2" fmla="*/ 144 w 192"/>
                              <a:gd name="T3" fmla="*/ 20 h 100"/>
                              <a:gd name="T4" fmla="*/ 108 w 192"/>
                              <a:gd name="T5" fmla="*/ 80 h 100"/>
                              <a:gd name="T6" fmla="*/ 84 w 192"/>
                              <a:gd name="T7" fmla="*/ 100 h 100"/>
                              <a:gd name="T8" fmla="*/ 72 w 192"/>
                              <a:gd name="T9" fmla="*/ 80 h 100"/>
                              <a:gd name="T10" fmla="*/ 0 w 192"/>
                              <a:gd name="T11" fmla="*/ 20 h 100"/>
                              <a:gd name="T12" fmla="*/ 0 w 192"/>
                              <a:gd name="T13" fmla="*/ 0 h 100"/>
                              <a:gd name="T14" fmla="*/ 12 w 192"/>
                              <a:gd name="T15" fmla="*/ 0 h 100"/>
                              <a:gd name="T16" fmla="*/ 72 w 192"/>
                              <a:gd name="T17" fmla="*/ 20 h 100"/>
                              <a:gd name="T18" fmla="*/ 96 w 192"/>
                              <a:gd name="T19" fmla="*/ 20 h 100"/>
                              <a:gd name="T20" fmla="*/ 132 w 192"/>
                              <a:gd name="T21" fmla="*/ 0 h 100"/>
                              <a:gd name="T22" fmla="*/ 180 w 192"/>
                              <a:gd name="T23" fmla="*/ 0 h 100"/>
                              <a:gd name="T24" fmla="*/ 180 w 192"/>
                              <a:gd name="T25" fmla="*/ 20 h 100"/>
                              <a:gd name="T26" fmla="*/ 192 w 192"/>
                              <a:gd name="T27" fmla="*/ 40 h 100"/>
                              <a:gd name="T28" fmla="*/ 180 w 192"/>
                              <a:gd name="T29" fmla="*/ 2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92" h="100">
                                <a:moveTo>
                                  <a:pt x="180" y="20"/>
                                </a:moveTo>
                                <a:lnTo>
                                  <a:pt x="144" y="20"/>
                                </a:lnTo>
                                <a:lnTo>
                                  <a:pt x="108" y="80"/>
                                </a:lnTo>
                                <a:lnTo>
                                  <a:pt x="84" y="100"/>
                                </a:lnTo>
                                <a:lnTo>
                                  <a:pt x="72" y="80"/>
                                </a:lnTo>
                                <a:lnTo>
                                  <a:pt x="0" y="20"/>
                                </a:lnTo>
                                <a:lnTo>
                                  <a:pt x="0" y="0"/>
                                </a:lnTo>
                                <a:lnTo>
                                  <a:pt x="12" y="0"/>
                                </a:lnTo>
                                <a:lnTo>
                                  <a:pt x="72" y="20"/>
                                </a:lnTo>
                                <a:lnTo>
                                  <a:pt x="96" y="20"/>
                                </a:lnTo>
                                <a:lnTo>
                                  <a:pt x="132" y="0"/>
                                </a:lnTo>
                                <a:lnTo>
                                  <a:pt x="180" y="0"/>
                                </a:lnTo>
                                <a:lnTo>
                                  <a:pt x="180" y="20"/>
                                </a:lnTo>
                                <a:lnTo>
                                  <a:pt x="192" y="40"/>
                                </a:lnTo>
                                <a:lnTo>
                                  <a:pt x="180" y="20"/>
                                </a:lnTo>
                                <a:close/>
                              </a:path>
                            </a:pathLst>
                          </a:custGeom>
                          <a:solidFill>
                            <a:srgbClr val="FFFFFF"/>
                          </a:solidFill>
                          <a:ln w="7620">
                            <a:solidFill>
                              <a:srgbClr val="000000"/>
                            </a:solidFill>
                            <a:round/>
                            <a:headEnd/>
                            <a:tailEnd/>
                          </a:ln>
                        </wps:spPr>
                        <wps:bodyPr rot="0" vert="horz" wrap="square" lIns="91440" tIns="45720" rIns="91440" bIns="45720" anchor="t" anchorCtr="0" upright="1">
                          <a:noAutofit/>
                        </wps:bodyPr>
                      </wps:wsp>
                      <wps:wsp>
                        <wps:cNvPr id="40" name="Freeform 40"/>
                        <wps:cNvSpPr>
                          <a:spLocks/>
                        </wps:cNvSpPr>
                        <wps:spPr bwMode="auto">
                          <a:xfrm>
                            <a:off x="1509" y="1234"/>
                            <a:ext cx="282" cy="662"/>
                          </a:xfrm>
                          <a:custGeom>
                            <a:avLst/>
                            <a:gdLst>
                              <a:gd name="T0" fmla="*/ 288 w 288"/>
                              <a:gd name="T1" fmla="*/ 620 h 640"/>
                              <a:gd name="T2" fmla="*/ 276 w 288"/>
                              <a:gd name="T3" fmla="*/ 600 h 640"/>
                              <a:gd name="T4" fmla="*/ 240 w 288"/>
                              <a:gd name="T5" fmla="*/ 520 h 640"/>
                              <a:gd name="T6" fmla="*/ 156 w 288"/>
                              <a:gd name="T7" fmla="*/ 330 h 640"/>
                              <a:gd name="T8" fmla="*/ 60 w 288"/>
                              <a:gd name="T9" fmla="*/ 110 h 640"/>
                              <a:gd name="T10" fmla="*/ 24 w 288"/>
                              <a:gd name="T11" fmla="*/ 40 h 640"/>
                              <a:gd name="T12" fmla="*/ 0 w 288"/>
                              <a:gd name="T13" fmla="*/ 0 h 640"/>
                              <a:gd name="T14" fmla="*/ 0 w 288"/>
                              <a:gd name="T15" fmla="*/ 20 h 640"/>
                              <a:gd name="T16" fmla="*/ 0 w 288"/>
                              <a:gd name="T17" fmla="*/ 70 h 640"/>
                              <a:gd name="T18" fmla="*/ 24 w 288"/>
                              <a:gd name="T19" fmla="*/ 230 h 640"/>
                              <a:gd name="T20" fmla="*/ 24 w 288"/>
                              <a:gd name="T21" fmla="*/ 310 h 640"/>
                              <a:gd name="T22" fmla="*/ 12 w 288"/>
                              <a:gd name="T23" fmla="*/ 390 h 640"/>
                              <a:gd name="T24" fmla="*/ 12 w 288"/>
                              <a:gd name="T25" fmla="*/ 410 h 640"/>
                              <a:gd name="T26" fmla="*/ 24 w 288"/>
                              <a:gd name="T27" fmla="*/ 410 h 640"/>
                              <a:gd name="T28" fmla="*/ 72 w 288"/>
                              <a:gd name="T29" fmla="*/ 410 h 640"/>
                              <a:gd name="T30" fmla="*/ 144 w 288"/>
                              <a:gd name="T31" fmla="*/ 470 h 640"/>
                              <a:gd name="T32" fmla="*/ 216 w 288"/>
                              <a:gd name="T33" fmla="*/ 540 h 640"/>
                              <a:gd name="T34" fmla="*/ 264 w 288"/>
                              <a:gd name="T35" fmla="*/ 620 h 640"/>
                              <a:gd name="T36" fmla="*/ 288 w 288"/>
                              <a:gd name="T37" fmla="*/ 640 h 640"/>
                              <a:gd name="T38" fmla="*/ 288 w 288"/>
                              <a:gd name="T39" fmla="*/ 620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8" h="640">
                                <a:moveTo>
                                  <a:pt x="288" y="620"/>
                                </a:moveTo>
                                <a:lnTo>
                                  <a:pt x="276" y="600"/>
                                </a:lnTo>
                                <a:lnTo>
                                  <a:pt x="240" y="520"/>
                                </a:lnTo>
                                <a:lnTo>
                                  <a:pt x="156" y="330"/>
                                </a:lnTo>
                                <a:lnTo>
                                  <a:pt x="60" y="110"/>
                                </a:lnTo>
                                <a:lnTo>
                                  <a:pt x="24" y="40"/>
                                </a:lnTo>
                                <a:lnTo>
                                  <a:pt x="0" y="0"/>
                                </a:lnTo>
                                <a:lnTo>
                                  <a:pt x="0" y="20"/>
                                </a:lnTo>
                                <a:lnTo>
                                  <a:pt x="0" y="70"/>
                                </a:lnTo>
                                <a:lnTo>
                                  <a:pt x="24" y="230"/>
                                </a:lnTo>
                                <a:lnTo>
                                  <a:pt x="24" y="310"/>
                                </a:lnTo>
                                <a:lnTo>
                                  <a:pt x="12" y="390"/>
                                </a:lnTo>
                                <a:lnTo>
                                  <a:pt x="12" y="410"/>
                                </a:lnTo>
                                <a:lnTo>
                                  <a:pt x="24" y="410"/>
                                </a:lnTo>
                                <a:lnTo>
                                  <a:pt x="72" y="410"/>
                                </a:lnTo>
                                <a:lnTo>
                                  <a:pt x="144" y="470"/>
                                </a:lnTo>
                                <a:lnTo>
                                  <a:pt x="216" y="540"/>
                                </a:lnTo>
                                <a:lnTo>
                                  <a:pt x="264" y="620"/>
                                </a:lnTo>
                                <a:lnTo>
                                  <a:pt x="288" y="640"/>
                                </a:lnTo>
                                <a:lnTo>
                                  <a:pt x="288" y="620"/>
                                </a:lnTo>
                                <a:close/>
                              </a:path>
                            </a:pathLst>
                          </a:custGeom>
                          <a:solidFill>
                            <a:srgbClr val="FFFFFF"/>
                          </a:solidFill>
                          <a:ln w="7620">
                            <a:solidFill>
                              <a:srgbClr val="000000"/>
                            </a:solidFill>
                            <a:round/>
                            <a:headEnd/>
                            <a:tailEnd/>
                          </a:ln>
                        </wps:spPr>
                        <wps:bodyPr rot="0" vert="horz" wrap="square" lIns="91440" tIns="45720" rIns="91440" bIns="45720" anchor="t" anchorCtr="0" upright="1">
                          <a:noAutofit/>
                        </wps:bodyPr>
                      </wps:wsp>
                      <wps:wsp>
                        <wps:cNvPr id="41" name="Freeform 41"/>
                        <wps:cNvSpPr>
                          <a:spLocks/>
                        </wps:cNvSpPr>
                        <wps:spPr bwMode="auto">
                          <a:xfrm>
                            <a:off x="1780" y="1234"/>
                            <a:ext cx="35" cy="485"/>
                          </a:xfrm>
                          <a:custGeom>
                            <a:avLst/>
                            <a:gdLst>
                              <a:gd name="T0" fmla="*/ 24 w 36"/>
                              <a:gd name="T1" fmla="*/ 20 h 470"/>
                              <a:gd name="T2" fmla="*/ 36 w 36"/>
                              <a:gd name="T3" fmla="*/ 120 h 470"/>
                              <a:gd name="T4" fmla="*/ 36 w 36"/>
                              <a:gd name="T5" fmla="*/ 160 h 470"/>
                              <a:gd name="T6" fmla="*/ 36 w 36"/>
                              <a:gd name="T7" fmla="*/ 190 h 470"/>
                              <a:gd name="T8" fmla="*/ 24 w 36"/>
                              <a:gd name="T9" fmla="*/ 270 h 470"/>
                              <a:gd name="T10" fmla="*/ 36 w 36"/>
                              <a:gd name="T11" fmla="*/ 410 h 470"/>
                              <a:gd name="T12" fmla="*/ 36 w 36"/>
                              <a:gd name="T13" fmla="*/ 450 h 470"/>
                              <a:gd name="T14" fmla="*/ 36 w 36"/>
                              <a:gd name="T15" fmla="*/ 470 h 470"/>
                              <a:gd name="T16" fmla="*/ 24 w 36"/>
                              <a:gd name="T17" fmla="*/ 470 h 470"/>
                              <a:gd name="T18" fmla="*/ 12 w 36"/>
                              <a:gd name="T19" fmla="*/ 450 h 470"/>
                              <a:gd name="T20" fmla="*/ 0 w 36"/>
                              <a:gd name="T21" fmla="*/ 350 h 470"/>
                              <a:gd name="T22" fmla="*/ 0 w 36"/>
                              <a:gd name="T23" fmla="*/ 230 h 470"/>
                              <a:gd name="T24" fmla="*/ 0 w 36"/>
                              <a:gd name="T25" fmla="*/ 120 h 470"/>
                              <a:gd name="T26" fmla="*/ 12 w 36"/>
                              <a:gd name="T27" fmla="*/ 0 h 470"/>
                              <a:gd name="T28" fmla="*/ 24 w 36"/>
                              <a:gd name="T29" fmla="*/ 0 h 470"/>
                              <a:gd name="T30" fmla="*/ 24 w 36"/>
                              <a:gd name="T31" fmla="*/ 20 h 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6" h="470">
                                <a:moveTo>
                                  <a:pt x="24" y="20"/>
                                </a:moveTo>
                                <a:lnTo>
                                  <a:pt x="36" y="120"/>
                                </a:lnTo>
                                <a:lnTo>
                                  <a:pt x="36" y="160"/>
                                </a:lnTo>
                                <a:lnTo>
                                  <a:pt x="36" y="190"/>
                                </a:lnTo>
                                <a:lnTo>
                                  <a:pt x="24" y="270"/>
                                </a:lnTo>
                                <a:lnTo>
                                  <a:pt x="36" y="410"/>
                                </a:lnTo>
                                <a:lnTo>
                                  <a:pt x="36" y="450"/>
                                </a:lnTo>
                                <a:lnTo>
                                  <a:pt x="36" y="470"/>
                                </a:lnTo>
                                <a:lnTo>
                                  <a:pt x="24" y="470"/>
                                </a:lnTo>
                                <a:lnTo>
                                  <a:pt x="12" y="450"/>
                                </a:lnTo>
                                <a:lnTo>
                                  <a:pt x="0" y="350"/>
                                </a:lnTo>
                                <a:lnTo>
                                  <a:pt x="0" y="230"/>
                                </a:lnTo>
                                <a:lnTo>
                                  <a:pt x="0" y="120"/>
                                </a:lnTo>
                                <a:lnTo>
                                  <a:pt x="12" y="0"/>
                                </a:lnTo>
                                <a:lnTo>
                                  <a:pt x="24" y="0"/>
                                </a:lnTo>
                                <a:lnTo>
                                  <a:pt x="24" y="20"/>
                                </a:lnTo>
                                <a:close/>
                              </a:path>
                            </a:pathLst>
                          </a:custGeom>
                          <a:solidFill>
                            <a:srgbClr val="FFFFFF"/>
                          </a:solidFill>
                          <a:ln w="7620">
                            <a:solidFill>
                              <a:srgbClr val="000000"/>
                            </a:solidFill>
                            <a:round/>
                            <a:headEnd/>
                            <a:tailEnd/>
                          </a:ln>
                        </wps:spPr>
                        <wps:bodyPr rot="0" vert="horz" wrap="square" lIns="91440" tIns="45720" rIns="91440" bIns="45720" anchor="t" anchorCtr="0" upright="1">
                          <a:noAutofit/>
                        </wps:bodyPr>
                      </wps:wsp>
                      <wps:wsp>
                        <wps:cNvPr id="42" name="Freeform 42"/>
                        <wps:cNvSpPr>
                          <a:spLocks/>
                        </wps:cNvSpPr>
                        <wps:spPr bwMode="auto">
                          <a:xfrm>
                            <a:off x="1955" y="1677"/>
                            <a:ext cx="260" cy="219"/>
                          </a:xfrm>
                          <a:custGeom>
                            <a:avLst/>
                            <a:gdLst>
                              <a:gd name="T0" fmla="*/ 0 w 265"/>
                              <a:gd name="T1" fmla="*/ 20 h 210"/>
                              <a:gd name="T2" fmla="*/ 48 w 265"/>
                              <a:gd name="T3" fmla="*/ 120 h 210"/>
                              <a:gd name="T4" fmla="*/ 120 w 265"/>
                              <a:gd name="T5" fmla="*/ 190 h 210"/>
                              <a:gd name="T6" fmla="*/ 193 w 265"/>
                              <a:gd name="T7" fmla="*/ 210 h 210"/>
                              <a:gd name="T8" fmla="*/ 229 w 265"/>
                              <a:gd name="T9" fmla="*/ 190 h 210"/>
                              <a:gd name="T10" fmla="*/ 253 w 265"/>
                              <a:gd name="T11" fmla="*/ 150 h 210"/>
                              <a:gd name="T12" fmla="*/ 265 w 265"/>
                              <a:gd name="T13" fmla="*/ 120 h 210"/>
                              <a:gd name="T14" fmla="*/ 253 w 265"/>
                              <a:gd name="T15" fmla="*/ 80 h 210"/>
                              <a:gd name="T16" fmla="*/ 241 w 265"/>
                              <a:gd name="T17" fmla="*/ 80 h 210"/>
                              <a:gd name="T18" fmla="*/ 229 w 265"/>
                              <a:gd name="T19" fmla="*/ 80 h 210"/>
                              <a:gd name="T20" fmla="*/ 180 w 265"/>
                              <a:gd name="T21" fmla="*/ 120 h 210"/>
                              <a:gd name="T22" fmla="*/ 108 w 265"/>
                              <a:gd name="T23" fmla="*/ 120 h 210"/>
                              <a:gd name="T24" fmla="*/ 48 w 265"/>
                              <a:gd name="T25" fmla="*/ 80 h 210"/>
                              <a:gd name="T26" fmla="*/ 0 w 265"/>
                              <a:gd name="T27" fmla="*/ 20 h 210"/>
                              <a:gd name="T28" fmla="*/ 0 w 265"/>
                              <a:gd name="T29" fmla="*/ 0 h 210"/>
                              <a:gd name="T30" fmla="*/ 0 w 265"/>
                              <a:gd name="T31" fmla="*/ 2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5" h="210">
                                <a:moveTo>
                                  <a:pt x="0" y="20"/>
                                </a:moveTo>
                                <a:lnTo>
                                  <a:pt x="48" y="120"/>
                                </a:lnTo>
                                <a:lnTo>
                                  <a:pt x="120" y="190"/>
                                </a:lnTo>
                                <a:lnTo>
                                  <a:pt x="193" y="210"/>
                                </a:lnTo>
                                <a:lnTo>
                                  <a:pt x="229" y="190"/>
                                </a:lnTo>
                                <a:lnTo>
                                  <a:pt x="253" y="150"/>
                                </a:lnTo>
                                <a:lnTo>
                                  <a:pt x="265" y="120"/>
                                </a:lnTo>
                                <a:lnTo>
                                  <a:pt x="253" y="80"/>
                                </a:lnTo>
                                <a:lnTo>
                                  <a:pt x="241" y="80"/>
                                </a:lnTo>
                                <a:lnTo>
                                  <a:pt x="229" y="80"/>
                                </a:lnTo>
                                <a:lnTo>
                                  <a:pt x="180" y="120"/>
                                </a:lnTo>
                                <a:lnTo>
                                  <a:pt x="108" y="120"/>
                                </a:lnTo>
                                <a:lnTo>
                                  <a:pt x="48" y="80"/>
                                </a:lnTo>
                                <a:lnTo>
                                  <a:pt x="0" y="20"/>
                                </a:lnTo>
                                <a:lnTo>
                                  <a:pt x="0" y="0"/>
                                </a:lnTo>
                                <a:lnTo>
                                  <a:pt x="0" y="20"/>
                                </a:lnTo>
                                <a:close/>
                              </a:path>
                            </a:pathLst>
                          </a:custGeom>
                          <a:solidFill>
                            <a:srgbClr val="FFFFFF"/>
                          </a:solidFill>
                          <a:ln w="7620">
                            <a:solidFill>
                              <a:srgbClr val="000000"/>
                            </a:solidFill>
                            <a:round/>
                            <a:headEnd/>
                            <a:tailEnd/>
                          </a:ln>
                        </wps:spPr>
                        <wps:bodyPr rot="0" vert="horz" wrap="square" lIns="91440" tIns="45720" rIns="91440" bIns="45720" anchor="t" anchorCtr="0" upright="1">
                          <a:noAutofit/>
                        </wps:bodyPr>
                      </wps:wsp>
                      <wps:wsp>
                        <wps:cNvPr id="43" name="Freeform 43"/>
                        <wps:cNvSpPr>
                          <a:spLocks/>
                        </wps:cNvSpPr>
                        <wps:spPr bwMode="auto">
                          <a:xfrm>
                            <a:off x="2179" y="1234"/>
                            <a:ext cx="95" cy="465"/>
                          </a:xfrm>
                          <a:custGeom>
                            <a:avLst/>
                            <a:gdLst>
                              <a:gd name="T0" fmla="*/ 12 w 96"/>
                              <a:gd name="T1" fmla="*/ 450 h 450"/>
                              <a:gd name="T2" fmla="*/ 36 w 96"/>
                              <a:gd name="T3" fmla="*/ 450 h 450"/>
                              <a:gd name="T4" fmla="*/ 72 w 96"/>
                              <a:gd name="T5" fmla="*/ 410 h 450"/>
                              <a:gd name="T6" fmla="*/ 84 w 96"/>
                              <a:gd name="T7" fmla="*/ 330 h 450"/>
                              <a:gd name="T8" fmla="*/ 96 w 96"/>
                              <a:gd name="T9" fmla="*/ 260 h 450"/>
                              <a:gd name="T10" fmla="*/ 84 w 96"/>
                              <a:gd name="T11" fmla="*/ 160 h 450"/>
                              <a:gd name="T12" fmla="*/ 48 w 96"/>
                              <a:gd name="T13" fmla="*/ 40 h 450"/>
                              <a:gd name="T14" fmla="*/ 36 w 96"/>
                              <a:gd name="T15" fmla="*/ 0 h 450"/>
                              <a:gd name="T16" fmla="*/ 24 w 96"/>
                              <a:gd name="T17" fmla="*/ 0 h 450"/>
                              <a:gd name="T18" fmla="*/ 24 w 96"/>
                              <a:gd name="T19" fmla="*/ 20 h 450"/>
                              <a:gd name="T20" fmla="*/ 36 w 96"/>
                              <a:gd name="T21" fmla="*/ 80 h 450"/>
                              <a:gd name="T22" fmla="*/ 36 w 96"/>
                              <a:gd name="T23" fmla="*/ 140 h 450"/>
                              <a:gd name="T24" fmla="*/ 36 w 96"/>
                              <a:gd name="T25" fmla="*/ 200 h 450"/>
                              <a:gd name="T26" fmla="*/ 24 w 96"/>
                              <a:gd name="T27" fmla="*/ 310 h 450"/>
                              <a:gd name="T28" fmla="*/ 0 w 96"/>
                              <a:gd name="T29" fmla="*/ 390 h 450"/>
                              <a:gd name="T30" fmla="*/ 12 w 96"/>
                              <a:gd name="T31" fmla="*/ 45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6" h="450">
                                <a:moveTo>
                                  <a:pt x="12" y="450"/>
                                </a:moveTo>
                                <a:lnTo>
                                  <a:pt x="36" y="450"/>
                                </a:lnTo>
                                <a:lnTo>
                                  <a:pt x="72" y="410"/>
                                </a:lnTo>
                                <a:lnTo>
                                  <a:pt x="84" y="330"/>
                                </a:lnTo>
                                <a:lnTo>
                                  <a:pt x="96" y="260"/>
                                </a:lnTo>
                                <a:lnTo>
                                  <a:pt x="84" y="160"/>
                                </a:lnTo>
                                <a:lnTo>
                                  <a:pt x="48" y="40"/>
                                </a:lnTo>
                                <a:lnTo>
                                  <a:pt x="36" y="0"/>
                                </a:lnTo>
                                <a:lnTo>
                                  <a:pt x="24" y="0"/>
                                </a:lnTo>
                                <a:lnTo>
                                  <a:pt x="24" y="20"/>
                                </a:lnTo>
                                <a:lnTo>
                                  <a:pt x="36" y="80"/>
                                </a:lnTo>
                                <a:lnTo>
                                  <a:pt x="36" y="140"/>
                                </a:lnTo>
                                <a:lnTo>
                                  <a:pt x="36" y="200"/>
                                </a:lnTo>
                                <a:lnTo>
                                  <a:pt x="24" y="310"/>
                                </a:lnTo>
                                <a:lnTo>
                                  <a:pt x="0" y="390"/>
                                </a:lnTo>
                                <a:lnTo>
                                  <a:pt x="12" y="450"/>
                                </a:lnTo>
                                <a:close/>
                              </a:path>
                            </a:pathLst>
                          </a:custGeom>
                          <a:solidFill>
                            <a:srgbClr val="FFFFFF"/>
                          </a:solidFill>
                          <a:ln w="7620">
                            <a:solidFill>
                              <a:srgbClr val="000000"/>
                            </a:solidFill>
                            <a:round/>
                            <a:headEnd/>
                            <a:tailEnd/>
                          </a:ln>
                        </wps:spPr>
                        <wps:bodyPr rot="0" vert="horz" wrap="square" lIns="91440" tIns="45720" rIns="91440" bIns="45720" anchor="t" anchorCtr="0" upright="1">
                          <a:noAutofit/>
                        </wps:bodyPr>
                      </wps:wsp>
                      <wps:wsp>
                        <wps:cNvPr id="44" name="Freeform 44"/>
                        <wps:cNvSpPr>
                          <a:spLocks/>
                        </wps:cNvSpPr>
                        <wps:spPr bwMode="auto">
                          <a:xfrm>
                            <a:off x="10016" y="13563"/>
                            <a:ext cx="295" cy="691"/>
                          </a:xfrm>
                          <a:custGeom>
                            <a:avLst/>
                            <a:gdLst>
                              <a:gd name="T0" fmla="*/ 181 w 301"/>
                              <a:gd name="T1" fmla="*/ 60 h 670"/>
                              <a:gd name="T2" fmla="*/ 217 w 301"/>
                              <a:gd name="T3" fmla="*/ 40 h 670"/>
                              <a:gd name="T4" fmla="*/ 253 w 301"/>
                              <a:gd name="T5" fmla="*/ 40 h 670"/>
                              <a:gd name="T6" fmla="*/ 253 w 301"/>
                              <a:gd name="T7" fmla="*/ 100 h 670"/>
                              <a:gd name="T8" fmla="*/ 241 w 301"/>
                              <a:gd name="T9" fmla="*/ 220 h 670"/>
                              <a:gd name="T10" fmla="*/ 253 w 301"/>
                              <a:gd name="T11" fmla="*/ 390 h 670"/>
                              <a:gd name="T12" fmla="*/ 265 w 301"/>
                              <a:gd name="T13" fmla="*/ 510 h 670"/>
                              <a:gd name="T14" fmla="*/ 289 w 301"/>
                              <a:gd name="T15" fmla="*/ 630 h 670"/>
                              <a:gd name="T16" fmla="*/ 301 w 301"/>
                              <a:gd name="T17" fmla="*/ 670 h 670"/>
                              <a:gd name="T18" fmla="*/ 289 w 301"/>
                              <a:gd name="T19" fmla="*/ 670 h 670"/>
                              <a:gd name="T20" fmla="*/ 277 w 301"/>
                              <a:gd name="T21" fmla="*/ 630 h 670"/>
                              <a:gd name="T22" fmla="*/ 241 w 301"/>
                              <a:gd name="T23" fmla="*/ 550 h 670"/>
                              <a:gd name="T24" fmla="*/ 145 w 301"/>
                              <a:gd name="T25" fmla="*/ 350 h 670"/>
                              <a:gd name="T26" fmla="*/ 48 w 301"/>
                              <a:gd name="T27" fmla="*/ 140 h 670"/>
                              <a:gd name="T28" fmla="*/ 12 w 301"/>
                              <a:gd name="T29" fmla="*/ 60 h 670"/>
                              <a:gd name="T30" fmla="*/ 0 w 301"/>
                              <a:gd name="T31" fmla="*/ 20 h 670"/>
                              <a:gd name="T32" fmla="*/ 0 w 301"/>
                              <a:gd name="T33" fmla="*/ 0 h 670"/>
                              <a:gd name="T34" fmla="*/ 12 w 301"/>
                              <a:gd name="T35" fmla="*/ 0 h 670"/>
                              <a:gd name="T36" fmla="*/ 60 w 301"/>
                              <a:gd name="T37" fmla="*/ 20 h 670"/>
                              <a:gd name="T38" fmla="*/ 108 w 301"/>
                              <a:gd name="T39" fmla="*/ 40 h 670"/>
                              <a:gd name="T40" fmla="*/ 145 w 301"/>
                              <a:gd name="T41" fmla="*/ 80 h 670"/>
                              <a:gd name="T42" fmla="*/ 157 w 301"/>
                              <a:gd name="T43" fmla="*/ 80 h 670"/>
                              <a:gd name="T44" fmla="*/ 181 w 301"/>
                              <a:gd name="T45" fmla="*/ 60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01" h="670">
                                <a:moveTo>
                                  <a:pt x="181" y="60"/>
                                </a:moveTo>
                                <a:lnTo>
                                  <a:pt x="217" y="40"/>
                                </a:lnTo>
                                <a:lnTo>
                                  <a:pt x="253" y="40"/>
                                </a:lnTo>
                                <a:lnTo>
                                  <a:pt x="253" y="100"/>
                                </a:lnTo>
                                <a:lnTo>
                                  <a:pt x="241" y="220"/>
                                </a:lnTo>
                                <a:lnTo>
                                  <a:pt x="253" y="390"/>
                                </a:lnTo>
                                <a:lnTo>
                                  <a:pt x="265" y="510"/>
                                </a:lnTo>
                                <a:lnTo>
                                  <a:pt x="289" y="630"/>
                                </a:lnTo>
                                <a:lnTo>
                                  <a:pt x="301" y="670"/>
                                </a:lnTo>
                                <a:lnTo>
                                  <a:pt x="289" y="670"/>
                                </a:lnTo>
                                <a:lnTo>
                                  <a:pt x="277" y="630"/>
                                </a:lnTo>
                                <a:lnTo>
                                  <a:pt x="241" y="550"/>
                                </a:lnTo>
                                <a:lnTo>
                                  <a:pt x="145" y="350"/>
                                </a:lnTo>
                                <a:lnTo>
                                  <a:pt x="48" y="140"/>
                                </a:lnTo>
                                <a:lnTo>
                                  <a:pt x="12" y="60"/>
                                </a:lnTo>
                                <a:lnTo>
                                  <a:pt x="0" y="20"/>
                                </a:lnTo>
                                <a:lnTo>
                                  <a:pt x="0" y="0"/>
                                </a:lnTo>
                                <a:lnTo>
                                  <a:pt x="12" y="0"/>
                                </a:lnTo>
                                <a:lnTo>
                                  <a:pt x="60" y="20"/>
                                </a:lnTo>
                                <a:lnTo>
                                  <a:pt x="108" y="40"/>
                                </a:lnTo>
                                <a:lnTo>
                                  <a:pt x="145" y="80"/>
                                </a:lnTo>
                                <a:lnTo>
                                  <a:pt x="157" y="80"/>
                                </a:lnTo>
                                <a:lnTo>
                                  <a:pt x="181" y="60"/>
                                </a:lnTo>
                                <a:close/>
                              </a:path>
                            </a:pathLst>
                          </a:custGeom>
                          <a:solidFill>
                            <a:srgbClr val="FFFFFF"/>
                          </a:solidFill>
                          <a:ln w="7620">
                            <a:solidFill>
                              <a:srgbClr val="000000"/>
                            </a:solidFill>
                            <a:round/>
                            <a:headEnd/>
                            <a:tailEnd/>
                          </a:ln>
                        </wps:spPr>
                        <wps:bodyPr rot="0" vert="horz" wrap="square" lIns="91440" tIns="45720" rIns="91440" bIns="45720" anchor="t" anchorCtr="0" upright="1">
                          <a:noAutofit/>
                        </wps:bodyPr>
                      </wps:wsp>
                      <wps:wsp>
                        <wps:cNvPr id="45" name="Freeform 45"/>
                        <wps:cNvSpPr>
                          <a:spLocks/>
                        </wps:cNvSpPr>
                        <wps:spPr bwMode="auto">
                          <a:xfrm>
                            <a:off x="10369" y="13811"/>
                            <a:ext cx="83" cy="526"/>
                          </a:xfrm>
                          <a:custGeom>
                            <a:avLst/>
                            <a:gdLst>
                              <a:gd name="T0" fmla="*/ 60 w 84"/>
                              <a:gd name="T1" fmla="*/ 510 h 510"/>
                              <a:gd name="T2" fmla="*/ 12 w 84"/>
                              <a:gd name="T3" fmla="*/ 370 h 510"/>
                              <a:gd name="T4" fmla="*/ 0 w 84"/>
                              <a:gd name="T5" fmla="*/ 230 h 510"/>
                              <a:gd name="T6" fmla="*/ 0 w 84"/>
                              <a:gd name="T7" fmla="*/ 100 h 510"/>
                              <a:gd name="T8" fmla="*/ 24 w 84"/>
                              <a:gd name="T9" fmla="*/ 0 h 510"/>
                              <a:gd name="T10" fmla="*/ 48 w 84"/>
                              <a:gd name="T11" fmla="*/ 0 h 510"/>
                              <a:gd name="T12" fmla="*/ 72 w 84"/>
                              <a:gd name="T13" fmla="*/ 20 h 510"/>
                              <a:gd name="T14" fmla="*/ 84 w 84"/>
                              <a:gd name="T15" fmla="*/ 60 h 510"/>
                              <a:gd name="T16" fmla="*/ 72 w 84"/>
                              <a:gd name="T17" fmla="*/ 100 h 510"/>
                              <a:gd name="T18" fmla="*/ 48 w 84"/>
                              <a:gd name="T19" fmla="*/ 190 h 510"/>
                              <a:gd name="T20" fmla="*/ 36 w 84"/>
                              <a:gd name="T21" fmla="*/ 310 h 510"/>
                              <a:gd name="T22" fmla="*/ 48 w 84"/>
                              <a:gd name="T23" fmla="*/ 410 h 510"/>
                              <a:gd name="T24" fmla="*/ 72 w 84"/>
                              <a:gd name="T25" fmla="*/ 490 h 510"/>
                              <a:gd name="T26" fmla="*/ 72 w 84"/>
                              <a:gd name="T27" fmla="*/ 510 h 510"/>
                              <a:gd name="T28" fmla="*/ 60 w 84"/>
                              <a:gd name="T29" fmla="*/ 510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510">
                                <a:moveTo>
                                  <a:pt x="60" y="510"/>
                                </a:moveTo>
                                <a:lnTo>
                                  <a:pt x="12" y="370"/>
                                </a:lnTo>
                                <a:lnTo>
                                  <a:pt x="0" y="230"/>
                                </a:lnTo>
                                <a:lnTo>
                                  <a:pt x="0" y="100"/>
                                </a:lnTo>
                                <a:lnTo>
                                  <a:pt x="24" y="0"/>
                                </a:lnTo>
                                <a:lnTo>
                                  <a:pt x="48" y="0"/>
                                </a:lnTo>
                                <a:lnTo>
                                  <a:pt x="72" y="20"/>
                                </a:lnTo>
                                <a:lnTo>
                                  <a:pt x="84" y="60"/>
                                </a:lnTo>
                                <a:lnTo>
                                  <a:pt x="72" y="100"/>
                                </a:lnTo>
                                <a:lnTo>
                                  <a:pt x="48" y="190"/>
                                </a:lnTo>
                                <a:lnTo>
                                  <a:pt x="36" y="310"/>
                                </a:lnTo>
                                <a:lnTo>
                                  <a:pt x="48" y="410"/>
                                </a:lnTo>
                                <a:lnTo>
                                  <a:pt x="72" y="490"/>
                                </a:lnTo>
                                <a:lnTo>
                                  <a:pt x="72" y="510"/>
                                </a:lnTo>
                                <a:lnTo>
                                  <a:pt x="60" y="510"/>
                                </a:lnTo>
                                <a:close/>
                              </a:path>
                            </a:pathLst>
                          </a:custGeom>
                          <a:solidFill>
                            <a:srgbClr val="FFFFFF"/>
                          </a:solidFill>
                          <a:ln w="7620">
                            <a:solidFill>
                              <a:srgbClr val="000000"/>
                            </a:solidFill>
                            <a:round/>
                            <a:headEnd/>
                            <a:tailEnd/>
                          </a:ln>
                        </wps:spPr>
                        <wps:bodyPr rot="0" vert="horz" wrap="square" lIns="91440" tIns="45720" rIns="91440" bIns="45720" anchor="t" anchorCtr="0" upright="1">
                          <a:noAutofit/>
                        </wps:bodyPr>
                      </wps:wsp>
                      <wps:wsp>
                        <wps:cNvPr id="46" name="Freeform 46"/>
                        <wps:cNvSpPr>
                          <a:spLocks/>
                        </wps:cNvSpPr>
                        <wps:spPr bwMode="auto">
                          <a:xfrm>
                            <a:off x="10358" y="13469"/>
                            <a:ext cx="223" cy="219"/>
                          </a:xfrm>
                          <a:custGeom>
                            <a:avLst/>
                            <a:gdLst>
                              <a:gd name="T0" fmla="*/ 12 w 228"/>
                              <a:gd name="T1" fmla="*/ 90 h 210"/>
                              <a:gd name="T2" fmla="*/ 48 w 228"/>
                              <a:gd name="T3" fmla="*/ 30 h 210"/>
                              <a:gd name="T4" fmla="*/ 108 w 228"/>
                              <a:gd name="T5" fmla="*/ 0 h 210"/>
                              <a:gd name="T6" fmla="*/ 156 w 228"/>
                              <a:gd name="T7" fmla="*/ 0 h 210"/>
                              <a:gd name="T8" fmla="*/ 216 w 228"/>
                              <a:gd name="T9" fmla="*/ 30 h 210"/>
                              <a:gd name="T10" fmla="*/ 228 w 228"/>
                              <a:gd name="T11" fmla="*/ 70 h 210"/>
                              <a:gd name="T12" fmla="*/ 228 w 228"/>
                              <a:gd name="T13" fmla="*/ 90 h 210"/>
                              <a:gd name="T14" fmla="*/ 228 w 228"/>
                              <a:gd name="T15" fmla="*/ 90 h 210"/>
                              <a:gd name="T16" fmla="*/ 204 w 228"/>
                              <a:gd name="T17" fmla="*/ 90 h 210"/>
                              <a:gd name="T18" fmla="*/ 120 w 228"/>
                              <a:gd name="T19" fmla="*/ 110 h 210"/>
                              <a:gd name="T20" fmla="*/ 84 w 228"/>
                              <a:gd name="T21" fmla="*/ 130 h 210"/>
                              <a:gd name="T22" fmla="*/ 48 w 228"/>
                              <a:gd name="T23" fmla="*/ 190 h 210"/>
                              <a:gd name="T24" fmla="*/ 24 w 228"/>
                              <a:gd name="T25" fmla="*/ 210 h 210"/>
                              <a:gd name="T26" fmla="*/ 12 w 228"/>
                              <a:gd name="T27" fmla="*/ 190 h 210"/>
                              <a:gd name="T28" fmla="*/ 0 w 228"/>
                              <a:gd name="T29" fmla="*/ 150 h 210"/>
                              <a:gd name="T30" fmla="*/ 12 w 228"/>
                              <a:gd name="T31" fmla="*/ 9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28" h="210">
                                <a:moveTo>
                                  <a:pt x="12" y="90"/>
                                </a:moveTo>
                                <a:lnTo>
                                  <a:pt x="48" y="30"/>
                                </a:lnTo>
                                <a:lnTo>
                                  <a:pt x="108" y="0"/>
                                </a:lnTo>
                                <a:lnTo>
                                  <a:pt x="156" y="0"/>
                                </a:lnTo>
                                <a:lnTo>
                                  <a:pt x="216" y="30"/>
                                </a:lnTo>
                                <a:lnTo>
                                  <a:pt x="228" y="70"/>
                                </a:lnTo>
                                <a:lnTo>
                                  <a:pt x="228" y="90"/>
                                </a:lnTo>
                                <a:lnTo>
                                  <a:pt x="204" y="90"/>
                                </a:lnTo>
                                <a:lnTo>
                                  <a:pt x="120" y="110"/>
                                </a:lnTo>
                                <a:lnTo>
                                  <a:pt x="84" y="130"/>
                                </a:lnTo>
                                <a:lnTo>
                                  <a:pt x="48" y="190"/>
                                </a:lnTo>
                                <a:lnTo>
                                  <a:pt x="24" y="210"/>
                                </a:lnTo>
                                <a:lnTo>
                                  <a:pt x="12" y="190"/>
                                </a:lnTo>
                                <a:lnTo>
                                  <a:pt x="0" y="150"/>
                                </a:lnTo>
                                <a:lnTo>
                                  <a:pt x="12" y="90"/>
                                </a:lnTo>
                                <a:close/>
                              </a:path>
                            </a:pathLst>
                          </a:custGeom>
                          <a:solidFill>
                            <a:srgbClr val="FFFFFF"/>
                          </a:solidFill>
                          <a:ln w="7620">
                            <a:solidFill>
                              <a:srgbClr val="000000"/>
                            </a:solidFill>
                            <a:round/>
                            <a:headEnd/>
                            <a:tailEnd/>
                          </a:ln>
                        </wps:spPr>
                        <wps:bodyPr rot="0" vert="horz" wrap="square" lIns="91440" tIns="45720" rIns="91440" bIns="45720" anchor="t" anchorCtr="0" upright="1">
                          <a:noAutofit/>
                        </wps:bodyPr>
                      </wps:wsp>
                      <wps:wsp>
                        <wps:cNvPr id="47" name="Freeform 47"/>
                        <wps:cNvSpPr>
                          <a:spLocks/>
                        </wps:cNvSpPr>
                        <wps:spPr bwMode="auto">
                          <a:xfrm>
                            <a:off x="10592" y="14553"/>
                            <a:ext cx="189" cy="104"/>
                          </a:xfrm>
                          <a:custGeom>
                            <a:avLst/>
                            <a:gdLst>
                              <a:gd name="T0" fmla="*/ 12 w 192"/>
                              <a:gd name="T1" fmla="*/ 60 h 100"/>
                              <a:gd name="T2" fmla="*/ 48 w 192"/>
                              <a:gd name="T3" fmla="*/ 60 h 100"/>
                              <a:gd name="T4" fmla="*/ 84 w 192"/>
                              <a:gd name="T5" fmla="*/ 20 h 100"/>
                              <a:gd name="T6" fmla="*/ 96 w 192"/>
                              <a:gd name="T7" fmla="*/ 0 h 100"/>
                              <a:gd name="T8" fmla="*/ 120 w 192"/>
                              <a:gd name="T9" fmla="*/ 0 h 100"/>
                              <a:gd name="T10" fmla="*/ 180 w 192"/>
                              <a:gd name="T11" fmla="*/ 80 h 100"/>
                              <a:gd name="T12" fmla="*/ 192 w 192"/>
                              <a:gd name="T13" fmla="*/ 80 h 100"/>
                              <a:gd name="T14" fmla="*/ 168 w 192"/>
                              <a:gd name="T15" fmla="*/ 100 h 100"/>
                              <a:gd name="T16" fmla="*/ 120 w 192"/>
                              <a:gd name="T17" fmla="*/ 60 h 100"/>
                              <a:gd name="T18" fmla="*/ 96 w 192"/>
                              <a:gd name="T19" fmla="*/ 60 h 100"/>
                              <a:gd name="T20" fmla="*/ 60 w 192"/>
                              <a:gd name="T21" fmla="*/ 100 h 100"/>
                              <a:gd name="T22" fmla="*/ 24 w 192"/>
                              <a:gd name="T23" fmla="*/ 80 h 100"/>
                              <a:gd name="T24" fmla="*/ 0 w 192"/>
                              <a:gd name="T25" fmla="*/ 60 h 100"/>
                              <a:gd name="T26" fmla="*/ 12 w 192"/>
                              <a:gd name="T27" fmla="*/ 6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92" h="100">
                                <a:moveTo>
                                  <a:pt x="12" y="60"/>
                                </a:moveTo>
                                <a:lnTo>
                                  <a:pt x="48" y="60"/>
                                </a:lnTo>
                                <a:lnTo>
                                  <a:pt x="84" y="20"/>
                                </a:lnTo>
                                <a:lnTo>
                                  <a:pt x="96" y="0"/>
                                </a:lnTo>
                                <a:lnTo>
                                  <a:pt x="120" y="0"/>
                                </a:lnTo>
                                <a:lnTo>
                                  <a:pt x="180" y="80"/>
                                </a:lnTo>
                                <a:lnTo>
                                  <a:pt x="192" y="80"/>
                                </a:lnTo>
                                <a:lnTo>
                                  <a:pt x="168" y="100"/>
                                </a:lnTo>
                                <a:lnTo>
                                  <a:pt x="120" y="60"/>
                                </a:lnTo>
                                <a:lnTo>
                                  <a:pt x="96" y="60"/>
                                </a:lnTo>
                                <a:lnTo>
                                  <a:pt x="60" y="100"/>
                                </a:lnTo>
                                <a:lnTo>
                                  <a:pt x="24" y="80"/>
                                </a:lnTo>
                                <a:lnTo>
                                  <a:pt x="0" y="60"/>
                                </a:lnTo>
                                <a:lnTo>
                                  <a:pt x="12" y="60"/>
                                </a:lnTo>
                                <a:close/>
                              </a:path>
                            </a:pathLst>
                          </a:custGeom>
                          <a:solidFill>
                            <a:srgbClr val="FFFFFF"/>
                          </a:solidFill>
                          <a:ln w="7620">
                            <a:solidFill>
                              <a:srgbClr val="000000"/>
                            </a:solidFill>
                            <a:round/>
                            <a:headEnd/>
                            <a:tailEnd/>
                          </a:ln>
                        </wps:spPr>
                        <wps:bodyPr rot="0" vert="horz" wrap="square" lIns="91440" tIns="45720" rIns="91440" bIns="45720" anchor="t" anchorCtr="0" upright="1">
                          <a:noAutofit/>
                        </wps:bodyPr>
                      </wps:wsp>
                      <wps:wsp>
                        <wps:cNvPr id="48" name="Freeform 48"/>
                        <wps:cNvSpPr>
                          <a:spLocks/>
                        </wps:cNvSpPr>
                        <wps:spPr bwMode="auto">
                          <a:xfrm>
                            <a:off x="10475" y="14636"/>
                            <a:ext cx="294" cy="661"/>
                          </a:xfrm>
                          <a:custGeom>
                            <a:avLst/>
                            <a:gdLst>
                              <a:gd name="T0" fmla="*/ 0 w 300"/>
                              <a:gd name="T1" fmla="*/ 20 h 640"/>
                              <a:gd name="T2" fmla="*/ 24 w 300"/>
                              <a:gd name="T3" fmla="*/ 60 h 640"/>
                              <a:gd name="T4" fmla="*/ 60 w 300"/>
                              <a:gd name="T5" fmla="*/ 140 h 640"/>
                              <a:gd name="T6" fmla="*/ 144 w 300"/>
                              <a:gd name="T7" fmla="*/ 330 h 640"/>
                              <a:gd name="T8" fmla="*/ 240 w 300"/>
                              <a:gd name="T9" fmla="*/ 530 h 640"/>
                              <a:gd name="T10" fmla="*/ 276 w 300"/>
                              <a:gd name="T11" fmla="*/ 600 h 640"/>
                              <a:gd name="T12" fmla="*/ 288 w 300"/>
                              <a:gd name="T13" fmla="*/ 640 h 640"/>
                              <a:gd name="T14" fmla="*/ 300 w 300"/>
                              <a:gd name="T15" fmla="*/ 620 h 640"/>
                              <a:gd name="T16" fmla="*/ 300 w 300"/>
                              <a:gd name="T17" fmla="*/ 580 h 640"/>
                              <a:gd name="T18" fmla="*/ 276 w 300"/>
                              <a:gd name="T19" fmla="*/ 410 h 640"/>
                              <a:gd name="T20" fmla="*/ 276 w 300"/>
                              <a:gd name="T21" fmla="*/ 330 h 640"/>
                              <a:gd name="T22" fmla="*/ 288 w 300"/>
                              <a:gd name="T23" fmla="*/ 270 h 640"/>
                              <a:gd name="T24" fmla="*/ 288 w 300"/>
                              <a:gd name="T25" fmla="*/ 250 h 640"/>
                              <a:gd name="T26" fmla="*/ 276 w 300"/>
                              <a:gd name="T27" fmla="*/ 250 h 640"/>
                              <a:gd name="T28" fmla="*/ 216 w 300"/>
                              <a:gd name="T29" fmla="*/ 230 h 640"/>
                              <a:gd name="T30" fmla="*/ 156 w 300"/>
                              <a:gd name="T31" fmla="*/ 170 h 640"/>
                              <a:gd name="T32" fmla="*/ 84 w 300"/>
                              <a:gd name="T33" fmla="*/ 100 h 640"/>
                              <a:gd name="T34" fmla="*/ 36 w 300"/>
                              <a:gd name="T35" fmla="*/ 20 h 640"/>
                              <a:gd name="T36" fmla="*/ 0 w 300"/>
                              <a:gd name="T37" fmla="*/ 0 h 640"/>
                              <a:gd name="T38" fmla="*/ 0 w 300"/>
                              <a:gd name="T39" fmla="*/ 20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0" h="640">
                                <a:moveTo>
                                  <a:pt x="0" y="20"/>
                                </a:moveTo>
                                <a:lnTo>
                                  <a:pt x="24" y="60"/>
                                </a:lnTo>
                                <a:lnTo>
                                  <a:pt x="60" y="140"/>
                                </a:lnTo>
                                <a:lnTo>
                                  <a:pt x="144" y="330"/>
                                </a:lnTo>
                                <a:lnTo>
                                  <a:pt x="240" y="530"/>
                                </a:lnTo>
                                <a:lnTo>
                                  <a:pt x="276" y="600"/>
                                </a:lnTo>
                                <a:lnTo>
                                  <a:pt x="288" y="640"/>
                                </a:lnTo>
                                <a:lnTo>
                                  <a:pt x="300" y="620"/>
                                </a:lnTo>
                                <a:lnTo>
                                  <a:pt x="300" y="580"/>
                                </a:lnTo>
                                <a:lnTo>
                                  <a:pt x="276" y="410"/>
                                </a:lnTo>
                                <a:lnTo>
                                  <a:pt x="276" y="330"/>
                                </a:lnTo>
                                <a:lnTo>
                                  <a:pt x="288" y="270"/>
                                </a:lnTo>
                                <a:lnTo>
                                  <a:pt x="288" y="250"/>
                                </a:lnTo>
                                <a:lnTo>
                                  <a:pt x="276" y="250"/>
                                </a:lnTo>
                                <a:lnTo>
                                  <a:pt x="216" y="230"/>
                                </a:lnTo>
                                <a:lnTo>
                                  <a:pt x="156" y="170"/>
                                </a:lnTo>
                                <a:lnTo>
                                  <a:pt x="84" y="100"/>
                                </a:lnTo>
                                <a:lnTo>
                                  <a:pt x="36" y="20"/>
                                </a:lnTo>
                                <a:lnTo>
                                  <a:pt x="0" y="0"/>
                                </a:lnTo>
                                <a:lnTo>
                                  <a:pt x="0" y="20"/>
                                </a:lnTo>
                                <a:close/>
                              </a:path>
                            </a:pathLst>
                          </a:custGeom>
                          <a:solidFill>
                            <a:srgbClr val="FFFFFF"/>
                          </a:solidFill>
                          <a:ln w="7620">
                            <a:solidFill>
                              <a:srgbClr val="000000"/>
                            </a:solidFill>
                            <a:round/>
                            <a:headEnd/>
                            <a:tailEnd/>
                          </a:ln>
                        </wps:spPr>
                        <wps:bodyPr rot="0" vert="horz" wrap="square" lIns="91440" tIns="45720" rIns="91440" bIns="45720" anchor="t" anchorCtr="0" upright="1">
                          <a:noAutofit/>
                        </wps:bodyPr>
                      </wps:wsp>
                      <wps:wsp>
                        <wps:cNvPr id="49" name="Freeform 49"/>
                        <wps:cNvSpPr>
                          <a:spLocks/>
                        </wps:cNvSpPr>
                        <wps:spPr bwMode="auto">
                          <a:xfrm>
                            <a:off x="10452" y="14955"/>
                            <a:ext cx="58" cy="466"/>
                          </a:xfrm>
                          <a:custGeom>
                            <a:avLst/>
                            <a:gdLst>
                              <a:gd name="T0" fmla="*/ 24 w 60"/>
                              <a:gd name="T1" fmla="*/ 430 h 450"/>
                              <a:gd name="T2" fmla="*/ 0 w 60"/>
                              <a:gd name="T3" fmla="*/ 350 h 450"/>
                              <a:gd name="T4" fmla="*/ 0 w 60"/>
                              <a:gd name="T5" fmla="*/ 310 h 450"/>
                              <a:gd name="T6" fmla="*/ 12 w 60"/>
                              <a:gd name="T7" fmla="*/ 270 h 450"/>
                              <a:gd name="T8" fmla="*/ 24 w 60"/>
                              <a:gd name="T9" fmla="*/ 180 h 450"/>
                              <a:gd name="T10" fmla="*/ 24 w 60"/>
                              <a:gd name="T11" fmla="*/ 60 h 450"/>
                              <a:gd name="T12" fmla="*/ 12 w 60"/>
                              <a:gd name="T13" fmla="*/ 20 h 450"/>
                              <a:gd name="T14" fmla="*/ 24 w 60"/>
                              <a:gd name="T15" fmla="*/ 0 h 450"/>
                              <a:gd name="T16" fmla="*/ 24 w 60"/>
                              <a:gd name="T17" fmla="*/ 20 h 450"/>
                              <a:gd name="T18" fmla="*/ 48 w 60"/>
                              <a:gd name="T19" fmla="*/ 120 h 450"/>
                              <a:gd name="T20" fmla="*/ 60 w 60"/>
                              <a:gd name="T21" fmla="*/ 240 h 450"/>
                              <a:gd name="T22" fmla="*/ 48 w 60"/>
                              <a:gd name="T23" fmla="*/ 350 h 450"/>
                              <a:gd name="T24" fmla="*/ 24 w 60"/>
                              <a:gd name="T25" fmla="*/ 450 h 450"/>
                              <a:gd name="T26" fmla="*/ 24 w 60"/>
                              <a:gd name="T27" fmla="*/ 43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0" h="450">
                                <a:moveTo>
                                  <a:pt x="24" y="430"/>
                                </a:moveTo>
                                <a:lnTo>
                                  <a:pt x="0" y="350"/>
                                </a:lnTo>
                                <a:lnTo>
                                  <a:pt x="0" y="310"/>
                                </a:lnTo>
                                <a:lnTo>
                                  <a:pt x="12" y="270"/>
                                </a:lnTo>
                                <a:lnTo>
                                  <a:pt x="24" y="180"/>
                                </a:lnTo>
                                <a:lnTo>
                                  <a:pt x="24" y="60"/>
                                </a:lnTo>
                                <a:lnTo>
                                  <a:pt x="12" y="20"/>
                                </a:lnTo>
                                <a:lnTo>
                                  <a:pt x="24" y="0"/>
                                </a:lnTo>
                                <a:lnTo>
                                  <a:pt x="24" y="20"/>
                                </a:lnTo>
                                <a:lnTo>
                                  <a:pt x="48" y="120"/>
                                </a:lnTo>
                                <a:lnTo>
                                  <a:pt x="60" y="240"/>
                                </a:lnTo>
                                <a:lnTo>
                                  <a:pt x="48" y="350"/>
                                </a:lnTo>
                                <a:lnTo>
                                  <a:pt x="24" y="450"/>
                                </a:lnTo>
                                <a:lnTo>
                                  <a:pt x="24" y="430"/>
                                </a:lnTo>
                                <a:close/>
                              </a:path>
                            </a:pathLst>
                          </a:custGeom>
                          <a:solidFill>
                            <a:srgbClr val="FFFFFF"/>
                          </a:solidFill>
                          <a:ln w="7620">
                            <a:solidFill>
                              <a:srgbClr val="000000"/>
                            </a:solidFill>
                            <a:round/>
                            <a:headEnd/>
                            <a:tailEnd/>
                          </a:ln>
                        </wps:spPr>
                        <wps:bodyPr rot="0" vert="horz" wrap="square" lIns="91440" tIns="45720" rIns="91440" bIns="45720" anchor="t" anchorCtr="0" upright="1">
                          <a:noAutofit/>
                        </wps:bodyPr>
                      </wps:wsp>
                      <wps:wsp>
                        <wps:cNvPr id="50" name="Freeform 50"/>
                        <wps:cNvSpPr>
                          <a:spLocks/>
                        </wps:cNvSpPr>
                        <wps:spPr bwMode="auto">
                          <a:xfrm>
                            <a:off x="10075" y="14317"/>
                            <a:ext cx="248" cy="194"/>
                          </a:xfrm>
                          <a:custGeom>
                            <a:avLst/>
                            <a:gdLst>
                              <a:gd name="T0" fmla="*/ 253 w 253"/>
                              <a:gd name="T1" fmla="*/ 170 h 190"/>
                              <a:gd name="T2" fmla="*/ 193 w 253"/>
                              <a:gd name="T3" fmla="*/ 90 h 190"/>
                              <a:gd name="T4" fmla="*/ 133 w 253"/>
                              <a:gd name="T5" fmla="*/ 20 h 190"/>
                              <a:gd name="T6" fmla="*/ 61 w 253"/>
                              <a:gd name="T7" fmla="*/ 0 h 190"/>
                              <a:gd name="T8" fmla="*/ 36 w 253"/>
                              <a:gd name="T9" fmla="*/ 0 h 190"/>
                              <a:gd name="T10" fmla="*/ 12 w 253"/>
                              <a:gd name="T11" fmla="*/ 40 h 190"/>
                              <a:gd name="T12" fmla="*/ 0 w 253"/>
                              <a:gd name="T13" fmla="*/ 70 h 190"/>
                              <a:gd name="T14" fmla="*/ 0 w 253"/>
                              <a:gd name="T15" fmla="*/ 110 h 190"/>
                              <a:gd name="T16" fmla="*/ 12 w 253"/>
                              <a:gd name="T17" fmla="*/ 130 h 190"/>
                              <a:gd name="T18" fmla="*/ 24 w 253"/>
                              <a:gd name="T19" fmla="*/ 110 h 190"/>
                              <a:gd name="T20" fmla="*/ 73 w 253"/>
                              <a:gd name="T21" fmla="*/ 70 h 190"/>
                              <a:gd name="T22" fmla="*/ 133 w 253"/>
                              <a:gd name="T23" fmla="*/ 90 h 190"/>
                              <a:gd name="T24" fmla="*/ 193 w 253"/>
                              <a:gd name="T25" fmla="*/ 130 h 190"/>
                              <a:gd name="T26" fmla="*/ 241 w 253"/>
                              <a:gd name="T27" fmla="*/ 190 h 190"/>
                              <a:gd name="T28" fmla="*/ 253 w 253"/>
                              <a:gd name="T29" fmla="*/ 190 h 190"/>
                              <a:gd name="T30" fmla="*/ 253 w 253"/>
                              <a:gd name="T31" fmla="*/ 170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53" h="190">
                                <a:moveTo>
                                  <a:pt x="253" y="170"/>
                                </a:moveTo>
                                <a:lnTo>
                                  <a:pt x="193" y="90"/>
                                </a:lnTo>
                                <a:lnTo>
                                  <a:pt x="133" y="20"/>
                                </a:lnTo>
                                <a:lnTo>
                                  <a:pt x="61" y="0"/>
                                </a:lnTo>
                                <a:lnTo>
                                  <a:pt x="36" y="0"/>
                                </a:lnTo>
                                <a:lnTo>
                                  <a:pt x="12" y="40"/>
                                </a:lnTo>
                                <a:lnTo>
                                  <a:pt x="0" y="70"/>
                                </a:lnTo>
                                <a:lnTo>
                                  <a:pt x="0" y="110"/>
                                </a:lnTo>
                                <a:lnTo>
                                  <a:pt x="12" y="130"/>
                                </a:lnTo>
                                <a:lnTo>
                                  <a:pt x="24" y="110"/>
                                </a:lnTo>
                                <a:lnTo>
                                  <a:pt x="73" y="70"/>
                                </a:lnTo>
                                <a:lnTo>
                                  <a:pt x="133" y="90"/>
                                </a:lnTo>
                                <a:lnTo>
                                  <a:pt x="193" y="130"/>
                                </a:lnTo>
                                <a:lnTo>
                                  <a:pt x="241" y="190"/>
                                </a:lnTo>
                                <a:lnTo>
                                  <a:pt x="253" y="190"/>
                                </a:lnTo>
                                <a:lnTo>
                                  <a:pt x="253" y="170"/>
                                </a:lnTo>
                                <a:close/>
                              </a:path>
                            </a:pathLst>
                          </a:custGeom>
                          <a:solidFill>
                            <a:srgbClr val="FFFFFF"/>
                          </a:solidFill>
                          <a:ln w="7620">
                            <a:solidFill>
                              <a:srgbClr val="000000"/>
                            </a:solidFill>
                            <a:round/>
                            <a:headEnd/>
                            <a:tailEnd/>
                          </a:ln>
                        </wps:spPr>
                        <wps:bodyPr rot="0" vert="horz" wrap="square" lIns="91440" tIns="45720" rIns="91440" bIns="45720" anchor="t" anchorCtr="0" upright="1">
                          <a:noAutofit/>
                        </wps:bodyPr>
                      </wps:wsp>
                      <wps:wsp>
                        <wps:cNvPr id="51" name="Freeform 51"/>
                        <wps:cNvSpPr>
                          <a:spLocks/>
                        </wps:cNvSpPr>
                        <wps:spPr bwMode="auto">
                          <a:xfrm>
                            <a:off x="10004" y="14615"/>
                            <a:ext cx="83" cy="464"/>
                          </a:xfrm>
                          <a:custGeom>
                            <a:avLst/>
                            <a:gdLst>
                              <a:gd name="T0" fmla="*/ 84 w 84"/>
                              <a:gd name="T1" fmla="*/ 0 h 450"/>
                              <a:gd name="T2" fmla="*/ 60 w 84"/>
                              <a:gd name="T3" fmla="*/ 0 h 450"/>
                              <a:gd name="T4" fmla="*/ 36 w 84"/>
                              <a:gd name="T5" fmla="*/ 60 h 450"/>
                              <a:gd name="T6" fmla="*/ 12 w 84"/>
                              <a:gd name="T7" fmla="*/ 120 h 450"/>
                              <a:gd name="T8" fmla="*/ 0 w 84"/>
                              <a:gd name="T9" fmla="*/ 210 h 450"/>
                              <a:gd name="T10" fmla="*/ 12 w 84"/>
                              <a:gd name="T11" fmla="*/ 310 h 450"/>
                              <a:gd name="T12" fmla="*/ 48 w 84"/>
                              <a:gd name="T13" fmla="*/ 430 h 450"/>
                              <a:gd name="T14" fmla="*/ 60 w 84"/>
                              <a:gd name="T15" fmla="*/ 450 h 450"/>
                              <a:gd name="T16" fmla="*/ 72 w 84"/>
                              <a:gd name="T17" fmla="*/ 450 h 450"/>
                              <a:gd name="T18" fmla="*/ 84 w 84"/>
                              <a:gd name="T19" fmla="*/ 430 h 450"/>
                              <a:gd name="T20" fmla="*/ 72 w 84"/>
                              <a:gd name="T21" fmla="*/ 390 h 450"/>
                              <a:gd name="T22" fmla="*/ 60 w 84"/>
                              <a:gd name="T23" fmla="*/ 310 h 450"/>
                              <a:gd name="T24" fmla="*/ 60 w 84"/>
                              <a:gd name="T25" fmla="*/ 250 h 450"/>
                              <a:gd name="T26" fmla="*/ 72 w 84"/>
                              <a:gd name="T27" fmla="*/ 160 h 450"/>
                              <a:gd name="T28" fmla="*/ 84 w 84"/>
                              <a:gd name="T29" fmla="*/ 80 h 450"/>
                              <a:gd name="T30" fmla="*/ 84 w 84"/>
                              <a:gd name="T31"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84" h="450">
                                <a:moveTo>
                                  <a:pt x="84" y="0"/>
                                </a:moveTo>
                                <a:lnTo>
                                  <a:pt x="60" y="0"/>
                                </a:lnTo>
                                <a:lnTo>
                                  <a:pt x="36" y="60"/>
                                </a:lnTo>
                                <a:lnTo>
                                  <a:pt x="12" y="120"/>
                                </a:lnTo>
                                <a:lnTo>
                                  <a:pt x="0" y="210"/>
                                </a:lnTo>
                                <a:lnTo>
                                  <a:pt x="12" y="310"/>
                                </a:lnTo>
                                <a:lnTo>
                                  <a:pt x="48" y="430"/>
                                </a:lnTo>
                                <a:lnTo>
                                  <a:pt x="60" y="450"/>
                                </a:lnTo>
                                <a:lnTo>
                                  <a:pt x="72" y="450"/>
                                </a:lnTo>
                                <a:lnTo>
                                  <a:pt x="84" y="430"/>
                                </a:lnTo>
                                <a:lnTo>
                                  <a:pt x="72" y="390"/>
                                </a:lnTo>
                                <a:lnTo>
                                  <a:pt x="60" y="310"/>
                                </a:lnTo>
                                <a:lnTo>
                                  <a:pt x="60" y="250"/>
                                </a:lnTo>
                                <a:lnTo>
                                  <a:pt x="72" y="160"/>
                                </a:lnTo>
                                <a:lnTo>
                                  <a:pt x="84" y="80"/>
                                </a:lnTo>
                                <a:lnTo>
                                  <a:pt x="84" y="0"/>
                                </a:lnTo>
                                <a:close/>
                              </a:path>
                            </a:pathLst>
                          </a:custGeom>
                          <a:solidFill>
                            <a:srgbClr val="FFFFFF"/>
                          </a:solidFill>
                          <a:ln w="7620">
                            <a:solidFill>
                              <a:srgbClr val="000000"/>
                            </a:solidFill>
                            <a:round/>
                            <a:headEnd/>
                            <a:tailEnd/>
                          </a:ln>
                        </wps:spPr>
                        <wps:bodyPr rot="0" vert="horz" wrap="square" lIns="91440" tIns="45720" rIns="91440" bIns="45720" anchor="t" anchorCtr="0" upright="1">
                          <a:noAutofit/>
                        </wps:bodyPr>
                      </wps:wsp>
                      <wps:wsp>
                        <wps:cNvPr id="52" name="Freeform 52"/>
                        <wps:cNvSpPr>
                          <a:spLocks/>
                        </wps:cNvSpPr>
                        <wps:spPr bwMode="auto">
                          <a:xfrm>
                            <a:off x="1955" y="13563"/>
                            <a:ext cx="307" cy="691"/>
                          </a:xfrm>
                          <a:custGeom>
                            <a:avLst/>
                            <a:gdLst>
                              <a:gd name="T0" fmla="*/ 144 w 313"/>
                              <a:gd name="T1" fmla="*/ 60 h 670"/>
                              <a:gd name="T2" fmla="*/ 96 w 313"/>
                              <a:gd name="T3" fmla="*/ 40 h 670"/>
                              <a:gd name="T4" fmla="*/ 60 w 313"/>
                              <a:gd name="T5" fmla="*/ 40 h 670"/>
                              <a:gd name="T6" fmla="*/ 60 w 313"/>
                              <a:gd name="T7" fmla="*/ 100 h 670"/>
                              <a:gd name="T8" fmla="*/ 72 w 313"/>
                              <a:gd name="T9" fmla="*/ 220 h 670"/>
                              <a:gd name="T10" fmla="*/ 72 w 313"/>
                              <a:gd name="T11" fmla="*/ 390 h 670"/>
                              <a:gd name="T12" fmla="*/ 48 w 313"/>
                              <a:gd name="T13" fmla="*/ 510 h 670"/>
                              <a:gd name="T14" fmla="*/ 12 w 313"/>
                              <a:gd name="T15" fmla="*/ 630 h 670"/>
                              <a:gd name="T16" fmla="*/ 0 w 313"/>
                              <a:gd name="T17" fmla="*/ 670 h 670"/>
                              <a:gd name="T18" fmla="*/ 12 w 313"/>
                              <a:gd name="T19" fmla="*/ 670 h 670"/>
                              <a:gd name="T20" fmla="*/ 36 w 313"/>
                              <a:gd name="T21" fmla="*/ 630 h 670"/>
                              <a:gd name="T22" fmla="*/ 72 w 313"/>
                              <a:gd name="T23" fmla="*/ 550 h 670"/>
                              <a:gd name="T24" fmla="*/ 168 w 313"/>
                              <a:gd name="T25" fmla="*/ 350 h 670"/>
                              <a:gd name="T26" fmla="*/ 265 w 313"/>
                              <a:gd name="T27" fmla="*/ 140 h 670"/>
                              <a:gd name="T28" fmla="*/ 301 w 313"/>
                              <a:gd name="T29" fmla="*/ 60 h 670"/>
                              <a:gd name="T30" fmla="*/ 313 w 313"/>
                              <a:gd name="T31" fmla="*/ 20 h 670"/>
                              <a:gd name="T32" fmla="*/ 313 w 313"/>
                              <a:gd name="T33" fmla="*/ 0 h 670"/>
                              <a:gd name="T34" fmla="*/ 301 w 313"/>
                              <a:gd name="T35" fmla="*/ 0 h 670"/>
                              <a:gd name="T36" fmla="*/ 265 w 313"/>
                              <a:gd name="T37" fmla="*/ 20 h 670"/>
                              <a:gd name="T38" fmla="*/ 217 w 313"/>
                              <a:gd name="T39" fmla="*/ 40 h 670"/>
                              <a:gd name="T40" fmla="*/ 168 w 313"/>
                              <a:gd name="T41" fmla="*/ 80 h 670"/>
                              <a:gd name="T42" fmla="*/ 156 w 313"/>
                              <a:gd name="T43" fmla="*/ 80 h 670"/>
                              <a:gd name="T44" fmla="*/ 144 w 313"/>
                              <a:gd name="T45" fmla="*/ 60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3" h="670">
                                <a:moveTo>
                                  <a:pt x="144" y="60"/>
                                </a:moveTo>
                                <a:lnTo>
                                  <a:pt x="96" y="40"/>
                                </a:lnTo>
                                <a:lnTo>
                                  <a:pt x="60" y="40"/>
                                </a:lnTo>
                                <a:lnTo>
                                  <a:pt x="60" y="100"/>
                                </a:lnTo>
                                <a:lnTo>
                                  <a:pt x="72" y="220"/>
                                </a:lnTo>
                                <a:lnTo>
                                  <a:pt x="72" y="390"/>
                                </a:lnTo>
                                <a:lnTo>
                                  <a:pt x="48" y="510"/>
                                </a:lnTo>
                                <a:lnTo>
                                  <a:pt x="12" y="630"/>
                                </a:lnTo>
                                <a:lnTo>
                                  <a:pt x="0" y="670"/>
                                </a:lnTo>
                                <a:lnTo>
                                  <a:pt x="12" y="670"/>
                                </a:lnTo>
                                <a:lnTo>
                                  <a:pt x="36" y="630"/>
                                </a:lnTo>
                                <a:lnTo>
                                  <a:pt x="72" y="550"/>
                                </a:lnTo>
                                <a:lnTo>
                                  <a:pt x="168" y="350"/>
                                </a:lnTo>
                                <a:lnTo>
                                  <a:pt x="265" y="140"/>
                                </a:lnTo>
                                <a:lnTo>
                                  <a:pt x="301" y="60"/>
                                </a:lnTo>
                                <a:lnTo>
                                  <a:pt x="313" y="20"/>
                                </a:lnTo>
                                <a:lnTo>
                                  <a:pt x="313" y="0"/>
                                </a:lnTo>
                                <a:lnTo>
                                  <a:pt x="301" y="0"/>
                                </a:lnTo>
                                <a:lnTo>
                                  <a:pt x="265" y="20"/>
                                </a:lnTo>
                                <a:lnTo>
                                  <a:pt x="217" y="40"/>
                                </a:lnTo>
                                <a:lnTo>
                                  <a:pt x="168" y="80"/>
                                </a:lnTo>
                                <a:lnTo>
                                  <a:pt x="156" y="80"/>
                                </a:lnTo>
                                <a:lnTo>
                                  <a:pt x="144" y="60"/>
                                </a:lnTo>
                                <a:close/>
                              </a:path>
                            </a:pathLst>
                          </a:custGeom>
                          <a:solidFill>
                            <a:srgbClr val="FFFFFF"/>
                          </a:solidFill>
                          <a:ln w="7620">
                            <a:solidFill>
                              <a:srgbClr val="000000"/>
                            </a:solidFill>
                            <a:round/>
                            <a:headEnd/>
                            <a:tailEnd/>
                          </a:ln>
                        </wps:spPr>
                        <wps:bodyPr rot="0" vert="horz" wrap="square" lIns="91440" tIns="45720" rIns="91440" bIns="45720" anchor="t" anchorCtr="0" upright="1">
                          <a:noAutofit/>
                        </wps:bodyPr>
                      </wps:wsp>
                      <wps:wsp>
                        <wps:cNvPr id="53" name="Freeform 53"/>
                        <wps:cNvSpPr>
                          <a:spLocks/>
                        </wps:cNvSpPr>
                        <wps:spPr bwMode="auto">
                          <a:xfrm>
                            <a:off x="1826" y="13811"/>
                            <a:ext cx="83" cy="526"/>
                          </a:xfrm>
                          <a:custGeom>
                            <a:avLst/>
                            <a:gdLst>
                              <a:gd name="T0" fmla="*/ 24 w 84"/>
                              <a:gd name="T1" fmla="*/ 510 h 510"/>
                              <a:gd name="T2" fmla="*/ 60 w 84"/>
                              <a:gd name="T3" fmla="*/ 370 h 510"/>
                              <a:gd name="T4" fmla="*/ 84 w 84"/>
                              <a:gd name="T5" fmla="*/ 230 h 510"/>
                              <a:gd name="T6" fmla="*/ 84 w 84"/>
                              <a:gd name="T7" fmla="*/ 100 h 510"/>
                              <a:gd name="T8" fmla="*/ 60 w 84"/>
                              <a:gd name="T9" fmla="*/ 0 h 510"/>
                              <a:gd name="T10" fmla="*/ 36 w 84"/>
                              <a:gd name="T11" fmla="*/ 0 h 510"/>
                              <a:gd name="T12" fmla="*/ 12 w 84"/>
                              <a:gd name="T13" fmla="*/ 20 h 510"/>
                              <a:gd name="T14" fmla="*/ 0 w 84"/>
                              <a:gd name="T15" fmla="*/ 60 h 510"/>
                              <a:gd name="T16" fmla="*/ 0 w 84"/>
                              <a:gd name="T17" fmla="*/ 100 h 510"/>
                              <a:gd name="T18" fmla="*/ 24 w 84"/>
                              <a:gd name="T19" fmla="*/ 190 h 510"/>
                              <a:gd name="T20" fmla="*/ 48 w 84"/>
                              <a:gd name="T21" fmla="*/ 310 h 510"/>
                              <a:gd name="T22" fmla="*/ 36 w 84"/>
                              <a:gd name="T23" fmla="*/ 410 h 510"/>
                              <a:gd name="T24" fmla="*/ 12 w 84"/>
                              <a:gd name="T25" fmla="*/ 490 h 510"/>
                              <a:gd name="T26" fmla="*/ 12 w 84"/>
                              <a:gd name="T27" fmla="*/ 510 h 510"/>
                              <a:gd name="T28" fmla="*/ 24 w 84"/>
                              <a:gd name="T29" fmla="*/ 510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4" h="510">
                                <a:moveTo>
                                  <a:pt x="24" y="510"/>
                                </a:moveTo>
                                <a:lnTo>
                                  <a:pt x="60" y="370"/>
                                </a:lnTo>
                                <a:lnTo>
                                  <a:pt x="84" y="230"/>
                                </a:lnTo>
                                <a:lnTo>
                                  <a:pt x="84" y="100"/>
                                </a:lnTo>
                                <a:lnTo>
                                  <a:pt x="60" y="0"/>
                                </a:lnTo>
                                <a:lnTo>
                                  <a:pt x="36" y="0"/>
                                </a:lnTo>
                                <a:lnTo>
                                  <a:pt x="12" y="20"/>
                                </a:lnTo>
                                <a:lnTo>
                                  <a:pt x="0" y="60"/>
                                </a:lnTo>
                                <a:lnTo>
                                  <a:pt x="0" y="100"/>
                                </a:lnTo>
                                <a:lnTo>
                                  <a:pt x="24" y="190"/>
                                </a:lnTo>
                                <a:lnTo>
                                  <a:pt x="48" y="310"/>
                                </a:lnTo>
                                <a:lnTo>
                                  <a:pt x="36" y="410"/>
                                </a:lnTo>
                                <a:lnTo>
                                  <a:pt x="12" y="490"/>
                                </a:lnTo>
                                <a:lnTo>
                                  <a:pt x="12" y="510"/>
                                </a:lnTo>
                                <a:lnTo>
                                  <a:pt x="24" y="510"/>
                                </a:lnTo>
                                <a:close/>
                              </a:path>
                            </a:pathLst>
                          </a:custGeom>
                          <a:solidFill>
                            <a:srgbClr val="FFFFFF"/>
                          </a:solidFill>
                          <a:ln w="7620">
                            <a:solidFill>
                              <a:srgbClr val="000000"/>
                            </a:solidFill>
                            <a:round/>
                            <a:headEnd/>
                            <a:tailEnd/>
                          </a:ln>
                        </wps:spPr>
                        <wps:bodyPr rot="0" vert="horz" wrap="square" lIns="91440" tIns="45720" rIns="91440" bIns="45720" anchor="t" anchorCtr="0" upright="1">
                          <a:noAutofit/>
                        </wps:bodyPr>
                      </wps:wsp>
                      <wps:wsp>
                        <wps:cNvPr id="54" name="Freeform 54"/>
                        <wps:cNvSpPr>
                          <a:spLocks/>
                        </wps:cNvSpPr>
                        <wps:spPr bwMode="auto">
                          <a:xfrm>
                            <a:off x="1686" y="13469"/>
                            <a:ext cx="234" cy="219"/>
                          </a:xfrm>
                          <a:custGeom>
                            <a:avLst/>
                            <a:gdLst>
                              <a:gd name="T0" fmla="*/ 228 w 240"/>
                              <a:gd name="T1" fmla="*/ 90 h 210"/>
                              <a:gd name="T2" fmla="*/ 180 w 240"/>
                              <a:gd name="T3" fmla="*/ 30 h 210"/>
                              <a:gd name="T4" fmla="*/ 132 w 240"/>
                              <a:gd name="T5" fmla="*/ 0 h 210"/>
                              <a:gd name="T6" fmla="*/ 72 w 240"/>
                              <a:gd name="T7" fmla="*/ 0 h 210"/>
                              <a:gd name="T8" fmla="*/ 24 w 240"/>
                              <a:gd name="T9" fmla="*/ 30 h 210"/>
                              <a:gd name="T10" fmla="*/ 0 w 240"/>
                              <a:gd name="T11" fmla="*/ 70 h 210"/>
                              <a:gd name="T12" fmla="*/ 0 w 240"/>
                              <a:gd name="T13" fmla="*/ 90 h 210"/>
                              <a:gd name="T14" fmla="*/ 12 w 240"/>
                              <a:gd name="T15" fmla="*/ 90 h 210"/>
                              <a:gd name="T16" fmla="*/ 36 w 240"/>
                              <a:gd name="T17" fmla="*/ 90 h 210"/>
                              <a:gd name="T18" fmla="*/ 120 w 240"/>
                              <a:gd name="T19" fmla="*/ 110 h 210"/>
                              <a:gd name="T20" fmla="*/ 156 w 240"/>
                              <a:gd name="T21" fmla="*/ 130 h 210"/>
                              <a:gd name="T22" fmla="*/ 192 w 240"/>
                              <a:gd name="T23" fmla="*/ 190 h 210"/>
                              <a:gd name="T24" fmla="*/ 204 w 240"/>
                              <a:gd name="T25" fmla="*/ 210 h 210"/>
                              <a:gd name="T26" fmla="*/ 228 w 240"/>
                              <a:gd name="T27" fmla="*/ 190 h 210"/>
                              <a:gd name="T28" fmla="*/ 240 w 240"/>
                              <a:gd name="T29" fmla="*/ 150 h 210"/>
                              <a:gd name="T30" fmla="*/ 228 w 240"/>
                              <a:gd name="T31" fmla="*/ 9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0" h="210">
                                <a:moveTo>
                                  <a:pt x="228" y="90"/>
                                </a:moveTo>
                                <a:lnTo>
                                  <a:pt x="180" y="30"/>
                                </a:lnTo>
                                <a:lnTo>
                                  <a:pt x="132" y="0"/>
                                </a:lnTo>
                                <a:lnTo>
                                  <a:pt x="72" y="0"/>
                                </a:lnTo>
                                <a:lnTo>
                                  <a:pt x="24" y="30"/>
                                </a:lnTo>
                                <a:lnTo>
                                  <a:pt x="0" y="70"/>
                                </a:lnTo>
                                <a:lnTo>
                                  <a:pt x="0" y="90"/>
                                </a:lnTo>
                                <a:lnTo>
                                  <a:pt x="12" y="90"/>
                                </a:lnTo>
                                <a:lnTo>
                                  <a:pt x="36" y="90"/>
                                </a:lnTo>
                                <a:lnTo>
                                  <a:pt x="120" y="110"/>
                                </a:lnTo>
                                <a:lnTo>
                                  <a:pt x="156" y="130"/>
                                </a:lnTo>
                                <a:lnTo>
                                  <a:pt x="192" y="190"/>
                                </a:lnTo>
                                <a:lnTo>
                                  <a:pt x="204" y="210"/>
                                </a:lnTo>
                                <a:lnTo>
                                  <a:pt x="228" y="190"/>
                                </a:lnTo>
                                <a:lnTo>
                                  <a:pt x="240" y="150"/>
                                </a:lnTo>
                                <a:lnTo>
                                  <a:pt x="228" y="90"/>
                                </a:lnTo>
                                <a:close/>
                              </a:path>
                            </a:pathLst>
                          </a:custGeom>
                          <a:solidFill>
                            <a:srgbClr val="FFFFFF"/>
                          </a:solidFill>
                          <a:ln w="7620">
                            <a:solidFill>
                              <a:srgbClr val="000000"/>
                            </a:solidFill>
                            <a:round/>
                            <a:headEnd/>
                            <a:tailEnd/>
                          </a:ln>
                        </wps:spPr>
                        <wps:bodyPr rot="0" vert="horz" wrap="square" lIns="91440" tIns="45720" rIns="91440" bIns="45720" anchor="t" anchorCtr="0" upright="1">
                          <a:noAutofit/>
                        </wps:bodyPr>
                      </wps:wsp>
                      <wps:wsp>
                        <wps:cNvPr id="55" name="Freeform 55"/>
                        <wps:cNvSpPr>
                          <a:spLocks/>
                        </wps:cNvSpPr>
                        <wps:spPr bwMode="auto">
                          <a:xfrm>
                            <a:off x="1497" y="14553"/>
                            <a:ext cx="189" cy="104"/>
                          </a:xfrm>
                          <a:custGeom>
                            <a:avLst/>
                            <a:gdLst>
                              <a:gd name="T0" fmla="*/ 180 w 192"/>
                              <a:gd name="T1" fmla="*/ 60 h 100"/>
                              <a:gd name="T2" fmla="*/ 144 w 192"/>
                              <a:gd name="T3" fmla="*/ 60 h 100"/>
                              <a:gd name="T4" fmla="*/ 108 w 192"/>
                              <a:gd name="T5" fmla="*/ 20 h 100"/>
                              <a:gd name="T6" fmla="*/ 84 w 192"/>
                              <a:gd name="T7" fmla="*/ 0 h 100"/>
                              <a:gd name="T8" fmla="*/ 72 w 192"/>
                              <a:gd name="T9" fmla="*/ 0 h 100"/>
                              <a:gd name="T10" fmla="*/ 0 w 192"/>
                              <a:gd name="T11" fmla="*/ 80 h 100"/>
                              <a:gd name="T12" fmla="*/ 12 w 192"/>
                              <a:gd name="T13" fmla="*/ 100 h 100"/>
                              <a:gd name="T14" fmla="*/ 72 w 192"/>
                              <a:gd name="T15" fmla="*/ 60 h 100"/>
                              <a:gd name="T16" fmla="*/ 96 w 192"/>
                              <a:gd name="T17" fmla="*/ 60 h 100"/>
                              <a:gd name="T18" fmla="*/ 132 w 192"/>
                              <a:gd name="T19" fmla="*/ 100 h 100"/>
                              <a:gd name="T20" fmla="*/ 180 w 192"/>
                              <a:gd name="T21" fmla="*/ 80 h 100"/>
                              <a:gd name="T22" fmla="*/ 180 w 192"/>
                              <a:gd name="T23" fmla="*/ 60 h 100"/>
                              <a:gd name="T24" fmla="*/ 192 w 192"/>
                              <a:gd name="T25" fmla="*/ 60 h 100"/>
                              <a:gd name="T26" fmla="*/ 180 w 192"/>
                              <a:gd name="T27" fmla="*/ 6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92" h="100">
                                <a:moveTo>
                                  <a:pt x="180" y="60"/>
                                </a:moveTo>
                                <a:lnTo>
                                  <a:pt x="144" y="60"/>
                                </a:lnTo>
                                <a:lnTo>
                                  <a:pt x="108" y="20"/>
                                </a:lnTo>
                                <a:lnTo>
                                  <a:pt x="84" y="0"/>
                                </a:lnTo>
                                <a:lnTo>
                                  <a:pt x="72" y="0"/>
                                </a:lnTo>
                                <a:lnTo>
                                  <a:pt x="0" y="80"/>
                                </a:lnTo>
                                <a:lnTo>
                                  <a:pt x="12" y="100"/>
                                </a:lnTo>
                                <a:lnTo>
                                  <a:pt x="72" y="60"/>
                                </a:lnTo>
                                <a:lnTo>
                                  <a:pt x="96" y="60"/>
                                </a:lnTo>
                                <a:lnTo>
                                  <a:pt x="132" y="100"/>
                                </a:lnTo>
                                <a:lnTo>
                                  <a:pt x="180" y="80"/>
                                </a:lnTo>
                                <a:lnTo>
                                  <a:pt x="180" y="60"/>
                                </a:lnTo>
                                <a:lnTo>
                                  <a:pt x="192" y="60"/>
                                </a:lnTo>
                                <a:lnTo>
                                  <a:pt x="180" y="60"/>
                                </a:lnTo>
                                <a:close/>
                              </a:path>
                            </a:pathLst>
                          </a:custGeom>
                          <a:solidFill>
                            <a:srgbClr val="FFFFFF"/>
                          </a:solidFill>
                          <a:ln w="7620">
                            <a:solidFill>
                              <a:srgbClr val="000000"/>
                            </a:solidFill>
                            <a:round/>
                            <a:headEnd/>
                            <a:tailEnd/>
                          </a:ln>
                        </wps:spPr>
                        <wps:bodyPr rot="0" vert="horz" wrap="square" lIns="91440" tIns="45720" rIns="91440" bIns="45720" anchor="t" anchorCtr="0" upright="1">
                          <a:noAutofit/>
                        </wps:bodyPr>
                      </wps:wsp>
                      <wps:wsp>
                        <wps:cNvPr id="56" name="Freeform 56"/>
                        <wps:cNvSpPr>
                          <a:spLocks/>
                        </wps:cNvSpPr>
                        <wps:spPr bwMode="auto">
                          <a:xfrm>
                            <a:off x="1509" y="14636"/>
                            <a:ext cx="282" cy="661"/>
                          </a:xfrm>
                          <a:custGeom>
                            <a:avLst/>
                            <a:gdLst>
                              <a:gd name="T0" fmla="*/ 288 w 288"/>
                              <a:gd name="T1" fmla="*/ 20 h 640"/>
                              <a:gd name="T2" fmla="*/ 276 w 288"/>
                              <a:gd name="T3" fmla="*/ 60 h 640"/>
                              <a:gd name="T4" fmla="*/ 240 w 288"/>
                              <a:gd name="T5" fmla="*/ 140 h 640"/>
                              <a:gd name="T6" fmla="*/ 156 w 288"/>
                              <a:gd name="T7" fmla="*/ 330 h 640"/>
                              <a:gd name="T8" fmla="*/ 60 w 288"/>
                              <a:gd name="T9" fmla="*/ 530 h 640"/>
                              <a:gd name="T10" fmla="*/ 24 w 288"/>
                              <a:gd name="T11" fmla="*/ 600 h 640"/>
                              <a:gd name="T12" fmla="*/ 0 w 288"/>
                              <a:gd name="T13" fmla="*/ 640 h 640"/>
                              <a:gd name="T14" fmla="*/ 0 w 288"/>
                              <a:gd name="T15" fmla="*/ 620 h 640"/>
                              <a:gd name="T16" fmla="*/ 0 w 288"/>
                              <a:gd name="T17" fmla="*/ 580 h 640"/>
                              <a:gd name="T18" fmla="*/ 24 w 288"/>
                              <a:gd name="T19" fmla="*/ 410 h 640"/>
                              <a:gd name="T20" fmla="*/ 24 w 288"/>
                              <a:gd name="T21" fmla="*/ 330 h 640"/>
                              <a:gd name="T22" fmla="*/ 12 w 288"/>
                              <a:gd name="T23" fmla="*/ 270 h 640"/>
                              <a:gd name="T24" fmla="*/ 12 w 288"/>
                              <a:gd name="T25" fmla="*/ 250 h 640"/>
                              <a:gd name="T26" fmla="*/ 24 w 288"/>
                              <a:gd name="T27" fmla="*/ 250 h 640"/>
                              <a:gd name="T28" fmla="*/ 72 w 288"/>
                              <a:gd name="T29" fmla="*/ 230 h 640"/>
                              <a:gd name="T30" fmla="*/ 144 w 288"/>
                              <a:gd name="T31" fmla="*/ 170 h 640"/>
                              <a:gd name="T32" fmla="*/ 216 w 288"/>
                              <a:gd name="T33" fmla="*/ 100 h 640"/>
                              <a:gd name="T34" fmla="*/ 264 w 288"/>
                              <a:gd name="T35" fmla="*/ 20 h 640"/>
                              <a:gd name="T36" fmla="*/ 288 w 288"/>
                              <a:gd name="T37" fmla="*/ 0 h 640"/>
                              <a:gd name="T38" fmla="*/ 288 w 288"/>
                              <a:gd name="T39" fmla="*/ 20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8" h="640">
                                <a:moveTo>
                                  <a:pt x="288" y="20"/>
                                </a:moveTo>
                                <a:lnTo>
                                  <a:pt x="276" y="60"/>
                                </a:lnTo>
                                <a:lnTo>
                                  <a:pt x="240" y="140"/>
                                </a:lnTo>
                                <a:lnTo>
                                  <a:pt x="156" y="330"/>
                                </a:lnTo>
                                <a:lnTo>
                                  <a:pt x="60" y="530"/>
                                </a:lnTo>
                                <a:lnTo>
                                  <a:pt x="24" y="600"/>
                                </a:lnTo>
                                <a:lnTo>
                                  <a:pt x="0" y="640"/>
                                </a:lnTo>
                                <a:lnTo>
                                  <a:pt x="0" y="620"/>
                                </a:lnTo>
                                <a:lnTo>
                                  <a:pt x="0" y="580"/>
                                </a:lnTo>
                                <a:lnTo>
                                  <a:pt x="24" y="410"/>
                                </a:lnTo>
                                <a:lnTo>
                                  <a:pt x="24" y="330"/>
                                </a:lnTo>
                                <a:lnTo>
                                  <a:pt x="12" y="270"/>
                                </a:lnTo>
                                <a:lnTo>
                                  <a:pt x="12" y="250"/>
                                </a:lnTo>
                                <a:lnTo>
                                  <a:pt x="24" y="250"/>
                                </a:lnTo>
                                <a:lnTo>
                                  <a:pt x="72" y="230"/>
                                </a:lnTo>
                                <a:lnTo>
                                  <a:pt x="144" y="170"/>
                                </a:lnTo>
                                <a:lnTo>
                                  <a:pt x="216" y="100"/>
                                </a:lnTo>
                                <a:lnTo>
                                  <a:pt x="264" y="20"/>
                                </a:lnTo>
                                <a:lnTo>
                                  <a:pt x="288" y="0"/>
                                </a:lnTo>
                                <a:lnTo>
                                  <a:pt x="288" y="20"/>
                                </a:lnTo>
                                <a:close/>
                              </a:path>
                            </a:pathLst>
                          </a:custGeom>
                          <a:solidFill>
                            <a:srgbClr val="FFFFFF"/>
                          </a:solidFill>
                          <a:ln w="7620">
                            <a:solidFill>
                              <a:srgbClr val="000000"/>
                            </a:solidFill>
                            <a:round/>
                            <a:headEnd/>
                            <a:tailEnd/>
                          </a:ln>
                        </wps:spPr>
                        <wps:bodyPr rot="0" vert="horz" wrap="square" lIns="91440" tIns="45720" rIns="91440" bIns="45720" anchor="t" anchorCtr="0" upright="1">
                          <a:noAutofit/>
                        </wps:bodyPr>
                      </wps:wsp>
                      <wps:wsp>
                        <wps:cNvPr id="57" name="Freeform 57"/>
                        <wps:cNvSpPr>
                          <a:spLocks/>
                        </wps:cNvSpPr>
                        <wps:spPr bwMode="auto">
                          <a:xfrm>
                            <a:off x="1780" y="14955"/>
                            <a:ext cx="35" cy="466"/>
                          </a:xfrm>
                          <a:custGeom>
                            <a:avLst/>
                            <a:gdLst>
                              <a:gd name="T0" fmla="*/ 24 w 36"/>
                              <a:gd name="T1" fmla="*/ 430 h 450"/>
                              <a:gd name="T2" fmla="*/ 36 w 36"/>
                              <a:gd name="T3" fmla="*/ 350 h 450"/>
                              <a:gd name="T4" fmla="*/ 36 w 36"/>
                              <a:gd name="T5" fmla="*/ 310 h 450"/>
                              <a:gd name="T6" fmla="*/ 36 w 36"/>
                              <a:gd name="T7" fmla="*/ 270 h 450"/>
                              <a:gd name="T8" fmla="*/ 24 w 36"/>
                              <a:gd name="T9" fmla="*/ 180 h 450"/>
                              <a:gd name="T10" fmla="*/ 36 w 36"/>
                              <a:gd name="T11" fmla="*/ 60 h 450"/>
                              <a:gd name="T12" fmla="*/ 36 w 36"/>
                              <a:gd name="T13" fmla="*/ 20 h 450"/>
                              <a:gd name="T14" fmla="*/ 36 w 36"/>
                              <a:gd name="T15" fmla="*/ 0 h 450"/>
                              <a:gd name="T16" fmla="*/ 24 w 36"/>
                              <a:gd name="T17" fmla="*/ 0 h 450"/>
                              <a:gd name="T18" fmla="*/ 12 w 36"/>
                              <a:gd name="T19" fmla="*/ 20 h 450"/>
                              <a:gd name="T20" fmla="*/ 0 w 36"/>
                              <a:gd name="T21" fmla="*/ 120 h 450"/>
                              <a:gd name="T22" fmla="*/ 0 w 36"/>
                              <a:gd name="T23" fmla="*/ 240 h 450"/>
                              <a:gd name="T24" fmla="*/ 0 w 36"/>
                              <a:gd name="T25" fmla="*/ 350 h 450"/>
                              <a:gd name="T26" fmla="*/ 12 w 36"/>
                              <a:gd name="T27" fmla="*/ 450 h 450"/>
                              <a:gd name="T28" fmla="*/ 24 w 36"/>
                              <a:gd name="T29" fmla="*/ 450 h 450"/>
                              <a:gd name="T30" fmla="*/ 24 w 36"/>
                              <a:gd name="T31" fmla="*/ 43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6" h="450">
                                <a:moveTo>
                                  <a:pt x="24" y="430"/>
                                </a:moveTo>
                                <a:lnTo>
                                  <a:pt x="36" y="350"/>
                                </a:lnTo>
                                <a:lnTo>
                                  <a:pt x="36" y="310"/>
                                </a:lnTo>
                                <a:lnTo>
                                  <a:pt x="36" y="270"/>
                                </a:lnTo>
                                <a:lnTo>
                                  <a:pt x="24" y="180"/>
                                </a:lnTo>
                                <a:lnTo>
                                  <a:pt x="36" y="60"/>
                                </a:lnTo>
                                <a:lnTo>
                                  <a:pt x="36" y="20"/>
                                </a:lnTo>
                                <a:lnTo>
                                  <a:pt x="36" y="0"/>
                                </a:lnTo>
                                <a:lnTo>
                                  <a:pt x="24" y="0"/>
                                </a:lnTo>
                                <a:lnTo>
                                  <a:pt x="12" y="20"/>
                                </a:lnTo>
                                <a:lnTo>
                                  <a:pt x="0" y="120"/>
                                </a:lnTo>
                                <a:lnTo>
                                  <a:pt x="0" y="240"/>
                                </a:lnTo>
                                <a:lnTo>
                                  <a:pt x="0" y="350"/>
                                </a:lnTo>
                                <a:lnTo>
                                  <a:pt x="12" y="450"/>
                                </a:lnTo>
                                <a:lnTo>
                                  <a:pt x="24" y="450"/>
                                </a:lnTo>
                                <a:lnTo>
                                  <a:pt x="24" y="430"/>
                                </a:lnTo>
                                <a:close/>
                              </a:path>
                            </a:pathLst>
                          </a:custGeom>
                          <a:solidFill>
                            <a:srgbClr val="FFFFFF"/>
                          </a:solidFill>
                          <a:ln w="7620">
                            <a:solidFill>
                              <a:srgbClr val="000000"/>
                            </a:solidFill>
                            <a:round/>
                            <a:headEnd/>
                            <a:tailEnd/>
                          </a:ln>
                        </wps:spPr>
                        <wps:bodyPr rot="0" vert="horz" wrap="square" lIns="91440" tIns="45720" rIns="91440" bIns="45720" anchor="t" anchorCtr="0" upright="1">
                          <a:noAutofit/>
                        </wps:bodyPr>
                      </wps:wsp>
                      <wps:wsp>
                        <wps:cNvPr id="58" name="Freeform 58"/>
                        <wps:cNvSpPr>
                          <a:spLocks/>
                        </wps:cNvSpPr>
                        <wps:spPr bwMode="auto">
                          <a:xfrm>
                            <a:off x="1955" y="14317"/>
                            <a:ext cx="260" cy="194"/>
                          </a:xfrm>
                          <a:custGeom>
                            <a:avLst/>
                            <a:gdLst>
                              <a:gd name="T0" fmla="*/ 0 w 265"/>
                              <a:gd name="T1" fmla="*/ 170 h 190"/>
                              <a:gd name="T2" fmla="*/ 48 w 265"/>
                              <a:gd name="T3" fmla="*/ 90 h 190"/>
                              <a:gd name="T4" fmla="*/ 120 w 265"/>
                              <a:gd name="T5" fmla="*/ 20 h 190"/>
                              <a:gd name="T6" fmla="*/ 193 w 265"/>
                              <a:gd name="T7" fmla="*/ 0 h 190"/>
                              <a:gd name="T8" fmla="*/ 229 w 265"/>
                              <a:gd name="T9" fmla="*/ 0 h 190"/>
                              <a:gd name="T10" fmla="*/ 253 w 265"/>
                              <a:gd name="T11" fmla="*/ 40 h 190"/>
                              <a:gd name="T12" fmla="*/ 265 w 265"/>
                              <a:gd name="T13" fmla="*/ 70 h 190"/>
                              <a:gd name="T14" fmla="*/ 253 w 265"/>
                              <a:gd name="T15" fmla="*/ 110 h 190"/>
                              <a:gd name="T16" fmla="*/ 241 w 265"/>
                              <a:gd name="T17" fmla="*/ 130 h 190"/>
                              <a:gd name="T18" fmla="*/ 229 w 265"/>
                              <a:gd name="T19" fmla="*/ 110 h 190"/>
                              <a:gd name="T20" fmla="*/ 180 w 265"/>
                              <a:gd name="T21" fmla="*/ 70 h 190"/>
                              <a:gd name="T22" fmla="*/ 108 w 265"/>
                              <a:gd name="T23" fmla="*/ 90 h 190"/>
                              <a:gd name="T24" fmla="*/ 48 w 265"/>
                              <a:gd name="T25" fmla="*/ 130 h 190"/>
                              <a:gd name="T26" fmla="*/ 0 w 265"/>
                              <a:gd name="T27" fmla="*/ 190 h 190"/>
                              <a:gd name="T28" fmla="*/ 0 w 265"/>
                              <a:gd name="T29" fmla="*/ 190 h 190"/>
                              <a:gd name="T30" fmla="*/ 0 w 265"/>
                              <a:gd name="T31" fmla="*/ 170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5" h="190">
                                <a:moveTo>
                                  <a:pt x="0" y="170"/>
                                </a:moveTo>
                                <a:lnTo>
                                  <a:pt x="48" y="90"/>
                                </a:lnTo>
                                <a:lnTo>
                                  <a:pt x="120" y="20"/>
                                </a:lnTo>
                                <a:lnTo>
                                  <a:pt x="193" y="0"/>
                                </a:lnTo>
                                <a:lnTo>
                                  <a:pt x="229" y="0"/>
                                </a:lnTo>
                                <a:lnTo>
                                  <a:pt x="253" y="40"/>
                                </a:lnTo>
                                <a:lnTo>
                                  <a:pt x="265" y="70"/>
                                </a:lnTo>
                                <a:lnTo>
                                  <a:pt x="253" y="110"/>
                                </a:lnTo>
                                <a:lnTo>
                                  <a:pt x="241" y="130"/>
                                </a:lnTo>
                                <a:lnTo>
                                  <a:pt x="229" y="110"/>
                                </a:lnTo>
                                <a:lnTo>
                                  <a:pt x="180" y="70"/>
                                </a:lnTo>
                                <a:lnTo>
                                  <a:pt x="108" y="90"/>
                                </a:lnTo>
                                <a:lnTo>
                                  <a:pt x="48" y="130"/>
                                </a:lnTo>
                                <a:lnTo>
                                  <a:pt x="0" y="190"/>
                                </a:lnTo>
                                <a:lnTo>
                                  <a:pt x="0" y="170"/>
                                </a:lnTo>
                                <a:close/>
                              </a:path>
                            </a:pathLst>
                          </a:custGeom>
                          <a:solidFill>
                            <a:srgbClr val="FFFFFF"/>
                          </a:solidFill>
                          <a:ln w="7620">
                            <a:solidFill>
                              <a:srgbClr val="000000"/>
                            </a:solidFill>
                            <a:round/>
                            <a:headEnd/>
                            <a:tailEnd/>
                          </a:ln>
                        </wps:spPr>
                        <wps:bodyPr rot="0" vert="horz" wrap="square" lIns="91440" tIns="45720" rIns="91440" bIns="45720" anchor="t" anchorCtr="0" upright="1">
                          <a:noAutofit/>
                        </wps:bodyPr>
                      </wps:wsp>
                      <wps:wsp>
                        <wps:cNvPr id="59" name="Freeform 59"/>
                        <wps:cNvSpPr>
                          <a:spLocks/>
                        </wps:cNvSpPr>
                        <wps:spPr bwMode="auto">
                          <a:xfrm>
                            <a:off x="2179" y="14615"/>
                            <a:ext cx="95" cy="464"/>
                          </a:xfrm>
                          <a:custGeom>
                            <a:avLst/>
                            <a:gdLst>
                              <a:gd name="T0" fmla="*/ 12 w 96"/>
                              <a:gd name="T1" fmla="*/ 0 h 450"/>
                              <a:gd name="T2" fmla="*/ 36 w 96"/>
                              <a:gd name="T3" fmla="*/ 0 h 450"/>
                              <a:gd name="T4" fmla="*/ 72 w 96"/>
                              <a:gd name="T5" fmla="*/ 60 h 450"/>
                              <a:gd name="T6" fmla="*/ 84 w 96"/>
                              <a:gd name="T7" fmla="*/ 120 h 450"/>
                              <a:gd name="T8" fmla="*/ 96 w 96"/>
                              <a:gd name="T9" fmla="*/ 210 h 450"/>
                              <a:gd name="T10" fmla="*/ 84 w 96"/>
                              <a:gd name="T11" fmla="*/ 310 h 450"/>
                              <a:gd name="T12" fmla="*/ 48 w 96"/>
                              <a:gd name="T13" fmla="*/ 430 h 450"/>
                              <a:gd name="T14" fmla="*/ 36 w 96"/>
                              <a:gd name="T15" fmla="*/ 450 h 450"/>
                              <a:gd name="T16" fmla="*/ 24 w 96"/>
                              <a:gd name="T17" fmla="*/ 450 h 450"/>
                              <a:gd name="T18" fmla="*/ 24 w 96"/>
                              <a:gd name="T19" fmla="*/ 430 h 450"/>
                              <a:gd name="T20" fmla="*/ 36 w 96"/>
                              <a:gd name="T21" fmla="*/ 390 h 450"/>
                              <a:gd name="T22" fmla="*/ 36 w 96"/>
                              <a:gd name="T23" fmla="*/ 310 h 450"/>
                              <a:gd name="T24" fmla="*/ 36 w 96"/>
                              <a:gd name="T25" fmla="*/ 250 h 450"/>
                              <a:gd name="T26" fmla="*/ 24 w 96"/>
                              <a:gd name="T27" fmla="*/ 160 h 450"/>
                              <a:gd name="T28" fmla="*/ 0 w 96"/>
                              <a:gd name="T29" fmla="*/ 80 h 450"/>
                              <a:gd name="T30" fmla="*/ 12 w 96"/>
                              <a:gd name="T31"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6" h="450">
                                <a:moveTo>
                                  <a:pt x="12" y="0"/>
                                </a:moveTo>
                                <a:lnTo>
                                  <a:pt x="36" y="0"/>
                                </a:lnTo>
                                <a:lnTo>
                                  <a:pt x="72" y="60"/>
                                </a:lnTo>
                                <a:lnTo>
                                  <a:pt x="84" y="120"/>
                                </a:lnTo>
                                <a:lnTo>
                                  <a:pt x="96" y="210"/>
                                </a:lnTo>
                                <a:lnTo>
                                  <a:pt x="84" y="310"/>
                                </a:lnTo>
                                <a:lnTo>
                                  <a:pt x="48" y="430"/>
                                </a:lnTo>
                                <a:lnTo>
                                  <a:pt x="36" y="450"/>
                                </a:lnTo>
                                <a:lnTo>
                                  <a:pt x="24" y="450"/>
                                </a:lnTo>
                                <a:lnTo>
                                  <a:pt x="24" y="430"/>
                                </a:lnTo>
                                <a:lnTo>
                                  <a:pt x="36" y="390"/>
                                </a:lnTo>
                                <a:lnTo>
                                  <a:pt x="36" y="310"/>
                                </a:lnTo>
                                <a:lnTo>
                                  <a:pt x="36" y="250"/>
                                </a:lnTo>
                                <a:lnTo>
                                  <a:pt x="24" y="160"/>
                                </a:lnTo>
                                <a:lnTo>
                                  <a:pt x="0" y="80"/>
                                </a:lnTo>
                                <a:lnTo>
                                  <a:pt x="12" y="0"/>
                                </a:lnTo>
                                <a:close/>
                              </a:path>
                            </a:pathLst>
                          </a:custGeom>
                          <a:solidFill>
                            <a:srgbClr val="FFFFFF"/>
                          </a:solidFill>
                          <a:ln w="7620">
                            <a:solidFill>
                              <a:srgbClr val="000000"/>
                            </a:solidFill>
                            <a:round/>
                            <a:headEnd/>
                            <a:tailEnd/>
                          </a:ln>
                        </wps:spPr>
                        <wps:bodyPr rot="0" vert="horz" wrap="square" lIns="91440" tIns="45720" rIns="91440" bIns="45720" anchor="t" anchorCtr="0" upright="1">
                          <a:noAutofit/>
                        </wps:bodyPr>
                      </wps:wsp>
                      <wps:wsp>
                        <wps:cNvPr id="61" name="Freeform 61"/>
                        <wps:cNvSpPr>
                          <a:spLocks/>
                        </wps:cNvSpPr>
                        <wps:spPr bwMode="auto">
                          <a:xfrm>
                            <a:off x="1862" y="1317"/>
                            <a:ext cx="8543" cy="824"/>
                          </a:xfrm>
                          <a:custGeom>
                            <a:avLst/>
                            <a:gdLst>
                              <a:gd name="T0" fmla="*/ 168 w 8730"/>
                              <a:gd name="T1" fmla="*/ 140 h 800"/>
                              <a:gd name="T2" fmla="*/ 60 w 8730"/>
                              <a:gd name="T3" fmla="*/ 310 h 800"/>
                              <a:gd name="T4" fmla="*/ 60 w 8730"/>
                              <a:gd name="T5" fmla="*/ 550 h 800"/>
                              <a:gd name="T6" fmla="*/ 120 w 8730"/>
                              <a:gd name="T7" fmla="*/ 680 h 800"/>
                              <a:gd name="T8" fmla="*/ 204 w 8730"/>
                              <a:gd name="T9" fmla="*/ 700 h 800"/>
                              <a:gd name="T10" fmla="*/ 264 w 8730"/>
                              <a:gd name="T11" fmla="*/ 610 h 800"/>
                              <a:gd name="T12" fmla="*/ 252 w 8730"/>
                              <a:gd name="T13" fmla="*/ 390 h 800"/>
                              <a:gd name="T14" fmla="*/ 168 w 8730"/>
                              <a:gd name="T15" fmla="*/ 350 h 800"/>
                              <a:gd name="T16" fmla="*/ 156 w 8730"/>
                              <a:gd name="T17" fmla="*/ 430 h 800"/>
                              <a:gd name="T18" fmla="*/ 192 w 8730"/>
                              <a:gd name="T19" fmla="*/ 510 h 800"/>
                              <a:gd name="T20" fmla="*/ 216 w 8730"/>
                              <a:gd name="T21" fmla="*/ 450 h 800"/>
                              <a:gd name="T22" fmla="*/ 204 w 8730"/>
                              <a:gd name="T23" fmla="*/ 570 h 800"/>
                              <a:gd name="T24" fmla="*/ 156 w 8730"/>
                              <a:gd name="T25" fmla="*/ 590 h 800"/>
                              <a:gd name="T26" fmla="*/ 120 w 8730"/>
                              <a:gd name="T27" fmla="*/ 510 h 800"/>
                              <a:gd name="T28" fmla="*/ 120 w 8730"/>
                              <a:gd name="T29" fmla="*/ 350 h 800"/>
                              <a:gd name="T30" fmla="*/ 168 w 8730"/>
                              <a:gd name="T31" fmla="*/ 250 h 800"/>
                              <a:gd name="T32" fmla="*/ 252 w 8730"/>
                              <a:gd name="T33" fmla="*/ 270 h 800"/>
                              <a:gd name="T34" fmla="*/ 313 w 8730"/>
                              <a:gd name="T35" fmla="*/ 410 h 800"/>
                              <a:gd name="T36" fmla="*/ 313 w 8730"/>
                              <a:gd name="T37" fmla="*/ 620 h 800"/>
                              <a:gd name="T38" fmla="*/ 240 w 8730"/>
                              <a:gd name="T39" fmla="*/ 780 h 800"/>
                              <a:gd name="T40" fmla="*/ 108 w 8730"/>
                              <a:gd name="T41" fmla="*/ 780 h 800"/>
                              <a:gd name="T42" fmla="*/ 12 w 8730"/>
                              <a:gd name="T43" fmla="*/ 550 h 800"/>
                              <a:gd name="T44" fmla="*/ 24 w 8730"/>
                              <a:gd name="T45" fmla="*/ 250 h 800"/>
                              <a:gd name="T46" fmla="*/ 156 w 8730"/>
                              <a:gd name="T47" fmla="*/ 40 h 800"/>
                              <a:gd name="T48" fmla="*/ 276 w 8730"/>
                              <a:gd name="T49" fmla="*/ 0 h 800"/>
                              <a:gd name="T50" fmla="*/ 8526 w 8730"/>
                              <a:gd name="T51" fmla="*/ 20 h 800"/>
                              <a:gd name="T52" fmla="*/ 8670 w 8730"/>
                              <a:gd name="T53" fmla="*/ 140 h 800"/>
                              <a:gd name="T54" fmla="*/ 8730 w 8730"/>
                              <a:gd name="T55" fmla="*/ 410 h 800"/>
                              <a:gd name="T56" fmla="*/ 8694 w 8730"/>
                              <a:gd name="T57" fmla="*/ 680 h 800"/>
                              <a:gd name="T58" fmla="*/ 8550 w 8730"/>
                              <a:gd name="T59" fmla="*/ 800 h 800"/>
                              <a:gd name="T60" fmla="*/ 8466 w 8730"/>
                              <a:gd name="T61" fmla="*/ 720 h 800"/>
                              <a:gd name="T62" fmla="*/ 8417 w 8730"/>
                              <a:gd name="T63" fmla="*/ 510 h 800"/>
                              <a:gd name="T64" fmla="*/ 8454 w 8730"/>
                              <a:gd name="T65" fmla="*/ 330 h 800"/>
                              <a:gd name="T66" fmla="*/ 8526 w 8730"/>
                              <a:gd name="T67" fmla="*/ 250 h 800"/>
                              <a:gd name="T68" fmla="*/ 8598 w 8730"/>
                              <a:gd name="T69" fmla="*/ 290 h 800"/>
                              <a:gd name="T70" fmla="*/ 8622 w 8730"/>
                              <a:gd name="T71" fmla="*/ 430 h 800"/>
                              <a:gd name="T72" fmla="*/ 8610 w 8730"/>
                              <a:gd name="T73" fmla="*/ 570 h 800"/>
                              <a:gd name="T74" fmla="*/ 8562 w 8730"/>
                              <a:gd name="T75" fmla="*/ 610 h 800"/>
                              <a:gd name="T76" fmla="*/ 8514 w 8730"/>
                              <a:gd name="T77" fmla="*/ 490 h 800"/>
                              <a:gd name="T78" fmla="*/ 8538 w 8730"/>
                              <a:gd name="T79" fmla="*/ 470 h 800"/>
                              <a:gd name="T80" fmla="*/ 8586 w 8730"/>
                              <a:gd name="T81" fmla="*/ 470 h 800"/>
                              <a:gd name="T82" fmla="*/ 8586 w 8730"/>
                              <a:gd name="T83" fmla="*/ 390 h 800"/>
                              <a:gd name="T84" fmla="*/ 8526 w 8730"/>
                              <a:gd name="T85" fmla="*/ 330 h 800"/>
                              <a:gd name="T86" fmla="*/ 8466 w 8730"/>
                              <a:gd name="T87" fmla="*/ 510 h 800"/>
                              <a:gd name="T88" fmla="*/ 8502 w 8730"/>
                              <a:gd name="T89" fmla="*/ 660 h 800"/>
                              <a:gd name="T90" fmla="*/ 8586 w 8730"/>
                              <a:gd name="T91" fmla="*/ 700 h 800"/>
                              <a:gd name="T92" fmla="*/ 8658 w 8730"/>
                              <a:gd name="T93" fmla="*/ 620 h 800"/>
                              <a:gd name="T94" fmla="*/ 8694 w 8730"/>
                              <a:gd name="T95" fmla="*/ 430 h 800"/>
                              <a:gd name="T96" fmla="*/ 8634 w 8730"/>
                              <a:gd name="T97" fmla="*/ 190 h 800"/>
                              <a:gd name="T98" fmla="*/ 8466 w 8730"/>
                              <a:gd name="T99" fmla="*/ 12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8730" h="800">
                                <a:moveTo>
                                  <a:pt x="276" y="120"/>
                                </a:moveTo>
                                <a:lnTo>
                                  <a:pt x="168" y="140"/>
                                </a:lnTo>
                                <a:lnTo>
                                  <a:pt x="108" y="190"/>
                                </a:lnTo>
                                <a:lnTo>
                                  <a:pt x="60" y="310"/>
                                </a:lnTo>
                                <a:lnTo>
                                  <a:pt x="48" y="430"/>
                                </a:lnTo>
                                <a:lnTo>
                                  <a:pt x="60" y="550"/>
                                </a:lnTo>
                                <a:lnTo>
                                  <a:pt x="84" y="620"/>
                                </a:lnTo>
                                <a:lnTo>
                                  <a:pt x="120" y="680"/>
                                </a:lnTo>
                                <a:lnTo>
                                  <a:pt x="168" y="700"/>
                                </a:lnTo>
                                <a:lnTo>
                                  <a:pt x="204" y="700"/>
                                </a:lnTo>
                                <a:lnTo>
                                  <a:pt x="240" y="660"/>
                                </a:lnTo>
                                <a:lnTo>
                                  <a:pt x="264" y="610"/>
                                </a:lnTo>
                                <a:lnTo>
                                  <a:pt x="276" y="510"/>
                                </a:lnTo>
                                <a:lnTo>
                                  <a:pt x="252" y="390"/>
                                </a:lnTo>
                                <a:lnTo>
                                  <a:pt x="216" y="330"/>
                                </a:lnTo>
                                <a:lnTo>
                                  <a:pt x="168" y="350"/>
                                </a:lnTo>
                                <a:lnTo>
                                  <a:pt x="168" y="390"/>
                                </a:lnTo>
                                <a:lnTo>
                                  <a:pt x="156" y="430"/>
                                </a:lnTo>
                                <a:lnTo>
                                  <a:pt x="168" y="470"/>
                                </a:lnTo>
                                <a:lnTo>
                                  <a:pt x="192" y="510"/>
                                </a:lnTo>
                                <a:lnTo>
                                  <a:pt x="204" y="470"/>
                                </a:lnTo>
                                <a:lnTo>
                                  <a:pt x="216" y="450"/>
                                </a:lnTo>
                                <a:lnTo>
                                  <a:pt x="228" y="490"/>
                                </a:lnTo>
                                <a:lnTo>
                                  <a:pt x="204" y="570"/>
                                </a:lnTo>
                                <a:lnTo>
                                  <a:pt x="168" y="610"/>
                                </a:lnTo>
                                <a:lnTo>
                                  <a:pt x="156" y="590"/>
                                </a:lnTo>
                                <a:lnTo>
                                  <a:pt x="132" y="570"/>
                                </a:lnTo>
                                <a:lnTo>
                                  <a:pt x="120" y="510"/>
                                </a:lnTo>
                                <a:lnTo>
                                  <a:pt x="108" y="430"/>
                                </a:lnTo>
                                <a:lnTo>
                                  <a:pt x="120" y="350"/>
                                </a:lnTo>
                                <a:lnTo>
                                  <a:pt x="144" y="290"/>
                                </a:lnTo>
                                <a:lnTo>
                                  <a:pt x="168" y="250"/>
                                </a:lnTo>
                                <a:lnTo>
                                  <a:pt x="216" y="250"/>
                                </a:lnTo>
                                <a:lnTo>
                                  <a:pt x="252" y="270"/>
                                </a:lnTo>
                                <a:lnTo>
                                  <a:pt x="289" y="330"/>
                                </a:lnTo>
                                <a:lnTo>
                                  <a:pt x="313" y="410"/>
                                </a:lnTo>
                                <a:lnTo>
                                  <a:pt x="325" y="510"/>
                                </a:lnTo>
                                <a:lnTo>
                                  <a:pt x="313" y="620"/>
                                </a:lnTo>
                                <a:lnTo>
                                  <a:pt x="276" y="720"/>
                                </a:lnTo>
                                <a:lnTo>
                                  <a:pt x="240" y="780"/>
                                </a:lnTo>
                                <a:lnTo>
                                  <a:pt x="192" y="800"/>
                                </a:lnTo>
                                <a:lnTo>
                                  <a:pt x="108" y="780"/>
                                </a:lnTo>
                                <a:lnTo>
                                  <a:pt x="48" y="680"/>
                                </a:lnTo>
                                <a:lnTo>
                                  <a:pt x="12" y="550"/>
                                </a:lnTo>
                                <a:lnTo>
                                  <a:pt x="0" y="410"/>
                                </a:lnTo>
                                <a:lnTo>
                                  <a:pt x="24" y="250"/>
                                </a:lnTo>
                                <a:lnTo>
                                  <a:pt x="72" y="140"/>
                                </a:lnTo>
                                <a:lnTo>
                                  <a:pt x="156" y="40"/>
                                </a:lnTo>
                                <a:lnTo>
                                  <a:pt x="216" y="20"/>
                                </a:lnTo>
                                <a:lnTo>
                                  <a:pt x="276" y="0"/>
                                </a:lnTo>
                                <a:lnTo>
                                  <a:pt x="8466" y="0"/>
                                </a:lnTo>
                                <a:lnTo>
                                  <a:pt x="8526" y="20"/>
                                </a:lnTo>
                                <a:lnTo>
                                  <a:pt x="8586" y="40"/>
                                </a:lnTo>
                                <a:lnTo>
                                  <a:pt x="8670" y="140"/>
                                </a:lnTo>
                                <a:lnTo>
                                  <a:pt x="8718" y="250"/>
                                </a:lnTo>
                                <a:lnTo>
                                  <a:pt x="8730" y="410"/>
                                </a:lnTo>
                                <a:lnTo>
                                  <a:pt x="8730" y="550"/>
                                </a:lnTo>
                                <a:lnTo>
                                  <a:pt x="8694" y="680"/>
                                </a:lnTo>
                                <a:lnTo>
                                  <a:pt x="8634" y="780"/>
                                </a:lnTo>
                                <a:lnTo>
                                  <a:pt x="8550" y="800"/>
                                </a:lnTo>
                                <a:lnTo>
                                  <a:pt x="8514" y="780"/>
                                </a:lnTo>
                                <a:lnTo>
                                  <a:pt x="8466" y="720"/>
                                </a:lnTo>
                                <a:lnTo>
                                  <a:pt x="8441" y="620"/>
                                </a:lnTo>
                                <a:lnTo>
                                  <a:pt x="8417" y="510"/>
                                </a:lnTo>
                                <a:lnTo>
                                  <a:pt x="8429" y="410"/>
                                </a:lnTo>
                                <a:lnTo>
                                  <a:pt x="8454" y="330"/>
                                </a:lnTo>
                                <a:lnTo>
                                  <a:pt x="8490" y="270"/>
                                </a:lnTo>
                                <a:lnTo>
                                  <a:pt x="8526" y="250"/>
                                </a:lnTo>
                                <a:lnTo>
                                  <a:pt x="8562" y="250"/>
                                </a:lnTo>
                                <a:lnTo>
                                  <a:pt x="8598" y="290"/>
                                </a:lnTo>
                                <a:lnTo>
                                  <a:pt x="8622" y="350"/>
                                </a:lnTo>
                                <a:lnTo>
                                  <a:pt x="8622" y="430"/>
                                </a:lnTo>
                                <a:lnTo>
                                  <a:pt x="8622" y="510"/>
                                </a:lnTo>
                                <a:lnTo>
                                  <a:pt x="8610" y="570"/>
                                </a:lnTo>
                                <a:lnTo>
                                  <a:pt x="8586" y="590"/>
                                </a:lnTo>
                                <a:lnTo>
                                  <a:pt x="8562" y="610"/>
                                </a:lnTo>
                                <a:lnTo>
                                  <a:pt x="8538" y="570"/>
                                </a:lnTo>
                                <a:lnTo>
                                  <a:pt x="8514" y="490"/>
                                </a:lnTo>
                                <a:lnTo>
                                  <a:pt x="8526" y="450"/>
                                </a:lnTo>
                                <a:lnTo>
                                  <a:pt x="8538" y="470"/>
                                </a:lnTo>
                                <a:lnTo>
                                  <a:pt x="8550" y="510"/>
                                </a:lnTo>
                                <a:lnTo>
                                  <a:pt x="8586" y="470"/>
                                </a:lnTo>
                                <a:lnTo>
                                  <a:pt x="8586" y="430"/>
                                </a:lnTo>
                                <a:lnTo>
                                  <a:pt x="8586" y="390"/>
                                </a:lnTo>
                                <a:lnTo>
                                  <a:pt x="8562" y="350"/>
                                </a:lnTo>
                                <a:lnTo>
                                  <a:pt x="8526" y="330"/>
                                </a:lnTo>
                                <a:lnTo>
                                  <a:pt x="8478" y="390"/>
                                </a:lnTo>
                                <a:lnTo>
                                  <a:pt x="8466" y="510"/>
                                </a:lnTo>
                                <a:lnTo>
                                  <a:pt x="8478" y="610"/>
                                </a:lnTo>
                                <a:lnTo>
                                  <a:pt x="8502" y="660"/>
                                </a:lnTo>
                                <a:lnTo>
                                  <a:pt x="8538" y="700"/>
                                </a:lnTo>
                                <a:lnTo>
                                  <a:pt x="8586" y="700"/>
                                </a:lnTo>
                                <a:lnTo>
                                  <a:pt x="8622" y="680"/>
                                </a:lnTo>
                                <a:lnTo>
                                  <a:pt x="8658" y="620"/>
                                </a:lnTo>
                                <a:lnTo>
                                  <a:pt x="8682" y="550"/>
                                </a:lnTo>
                                <a:lnTo>
                                  <a:pt x="8694" y="430"/>
                                </a:lnTo>
                                <a:lnTo>
                                  <a:pt x="8682" y="310"/>
                                </a:lnTo>
                                <a:lnTo>
                                  <a:pt x="8634" y="190"/>
                                </a:lnTo>
                                <a:lnTo>
                                  <a:pt x="8562" y="140"/>
                                </a:lnTo>
                                <a:lnTo>
                                  <a:pt x="8466" y="120"/>
                                </a:lnTo>
                                <a:lnTo>
                                  <a:pt x="276" y="120"/>
                                </a:lnTo>
                                <a:close/>
                              </a:path>
                            </a:pathLst>
                          </a:custGeom>
                          <a:solidFill>
                            <a:srgbClr val="B09870"/>
                          </a:solidFill>
                          <a:ln w="9525">
                            <a:solidFill>
                              <a:srgbClr val="000000"/>
                            </a:solidFill>
                            <a:round/>
                            <a:headEnd/>
                            <a:tailEnd/>
                          </a:ln>
                        </wps:spPr>
                        <wps:bodyPr rot="0" vert="horz" wrap="square" lIns="91440" tIns="45720" rIns="91440" bIns="45720" anchor="t" anchorCtr="0" upright="1">
                          <a:noAutofit/>
                        </wps:bodyPr>
                      </wps:wsp>
                      <wps:wsp>
                        <wps:cNvPr id="62" name="Freeform 62"/>
                        <wps:cNvSpPr>
                          <a:spLocks/>
                        </wps:cNvSpPr>
                        <wps:spPr bwMode="auto">
                          <a:xfrm>
                            <a:off x="1862" y="14720"/>
                            <a:ext cx="8543" cy="827"/>
                          </a:xfrm>
                          <a:custGeom>
                            <a:avLst/>
                            <a:gdLst>
                              <a:gd name="T0" fmla="*/ 168 w 8730"/>
                              <a:gd name="T1" fmla="*/ 680 h 800"/>
                              <a:gd name="T2" fmla="*/ 60 w 8730"/>
                              <a:gd name="T3" fmla="*/ 510 h 800"/>
                              <a:gd name="T4" fmla="*/ 60 w 8730"/>
                              <a:gd name="T5" fmla="*/ 270 h 800"/>
                              <a:gd name="T6" fmla="*/ 120 w 8730"/>
                              <a:gd name="T7" fmla="*/ 120 h 800"/>
                              <a:gd name="T8" fmla="*/ 204 w 8730"/>
                              <a:gd name="T9" fmla="*/ 100 h 800"/>
                              <a:gd name="T10" fmla="*/ 264 w 8730"/>
                              <a:gd name="T11" fmla="*/ 210 h 800"/>
                              <a:gd name="T12" fmla="*/ 252 w 8730"/>
                              <a:gd name="T13" fmla="*/ 410 h 800"/>
                              <a:gd name="T14" fmla="*/ 168 w 8730"/>
                              <a:gd name="T15" fmla="*/ 470 h 800"/>
                              <a:gd name="T16" fmla="*/ 156 w 8730"/>
                              <a:gd name="T17" fmla="*/ 370 h 800"/>
                              <a:gd name="T18" fmla="*/ 192 w 8730"/>
                              <a:gd name="T19" fmla="*/ 310 h 800"/>
                              <a:gd name="T20" fmla="*/ 216 w 8730"/>
                              <a:gd name="T21" fmla="*/ 370 h 800"/>
                              <a:gd name="T22" fmla="*/ 204 w 8730"/>
                              <a:gd name="T23" fmla="*/ 230 h 800"/>
                              <a:gd name="T24" fmla="*/ 156 w 8730"/>
                              <a:gd name="T25" fmla="*/ 210 h 800"/>
                              <a:gd name="T26" fmla="*/ 120 w 8730"/>
                              <a:gd name="T27" fmla="*/ 290 h 800"/>
                              <a:gd name="T28" fmla="*/ 120 w 8730"/>
                              <a:gd name="T29" fmla="*/ 470 h 800"/>
                              <a:gd name="T30" fmla="*/ 168 w 8730"/>
                              <a:gd name="T31" fmla="*/ 570 h 800"/>
                              <a:gd name="T32" fmla="*/ 252 w 8730"/>
                              <a:gd name="T33" fmla="*/ 550 h 800"/>
                              <a:gd name="T34" fmla="*/ 313 w 8730"/>
                              <a:gd name="T35" fmla="*/ 410 h 800"/>
                              <a:gd name="T36" fmla="*/ 313 w 8730"/>
                              <a:gd name="T37" fmla="*/ 190 h 800"/>
                              <a:gd name="T38" fmla="*/ 240 w 8730"/>
                              <a:gd name="T39" fmla="*/ 20 h 800"/>
                              <a:gd name="T40" fmla="*/ 108 w 8730"/>
                              <a:gd name="T41" fmla="*/ 40 h 800"/>
                              <a:gd name="T42" fmla="*/ 12 w 8730"/>
                              <a:gd name="T43" fmla="*/ 250 h 800"/>
                              <a:gd name="T44" fmla="*/ 24 w 8730"/>
                              <a:gd name="T45" fmla="*/ 550 h 800"/>
                              <a:gd name="T46" fmla="*/ 156 w 8730"/>
                              <a:gd name="T47" fmla="*/ 760 h 800"/>
                              <a:gd name="T48" fmla="*/ 276 w 8730"/>
                              <a:gd name="T49" fmla="*/ 800 h 800"/>
                              <a:gd name="T50" fmla="*/ 8526 w 8730"/>
                              <a:gd name="T51" fmla="*/ 800 h 800"/>
                              <a:gd name="T52" fmla="*/ 8670 w 8730"/>
                              <a:gd name="T53" fmla="*/ 680 h 800"/>
                              <a:gd name="T54" fmla="*/ 8730 w 8730"/>
                              <a:gd name="T55" fmla="*/ 410 h 800"/>
                              <a:gd name="T56" fmla="*/ 8694 w 8730"/>
                              <a:gd name="T57" fmla="*/ 140 h 800"/>
                              <a:gd name="T58" fmla="*/ 8550 w 8730"/>
                              <a:gd name="T59" fmla="*/ 0 h 800"/>
                              <a:gd name="T60" fmla="*/ 8466 w 8730"/>
                              <a:gd name="T61" fmla="*/ 100 h 800"/>
                              <a:gd name="T62" fmla="*/ 8417 w 8730"/>
                              <a:gd name="T63" fmla="*/ 290 h 800"/>
                              <a:gd name="T64" fmla="*/ 8454 w 8730"/>
                              <a:gd name="T65" fmla="*/ 490 h 800"/>
                              <a:gd name="T66" fmla="*/ 8526 w 8730"/>
                              <a:gd name="T67" fmla="*/ 570 h 800"/>
                              <a:gd name="T68" fmla="*/ 8598 w 8730"/>
                              <a:gd name="T69" fmla="*/ 530 h 800"/>
                              <a:gd name="T70" fmla="*/ 8622 w 8730"/>
                              <a:gd name="T71" fmla="*/ 370 h 800"/>
                              <a:gd name="T72" fmla="*/ 8610 w 8730"/>
                              <a:gd name="T73" fmla="*/ 250 h 800"/>
                              <a:gd name="T74" fmla="*/ 8562 w 8730"/>
                              <a:gd name="T75" fmla="*/ 210 h 800"/>
                              <a:gd name="T76" fmla="*/ 8514 w 8730"/>
                              <a:gd name="T77" fmla="*/ 310 h 800"/>
                              <a:gd name="T78" fmla="*/ 8538 w 8730"/>
                              <a:gd name="T79" fmla="*/ 330 h 800"/>
                              <a:gd name="T80" fmla="*/ 8586 w 8730"/>
                              <a:gd name="T81" fmla="*/ 330 h 800"/>
                              <a:gd name="T82" fmla="*/ 8586 w 8730"/>
                              <a:gd name="T83" fmla="*/ 430 h 800"/>
                              <a:gd name="T84" fmla="*/ 8526 w 8730"/>
                              <a:gd name="T85" fmla="*/ 470 h 800"/>
                              <a:gd name="T86" fmla="*/ 8466 w 8730"/>
                              <a:gd name="T87" fmla="*/ 310 h 800"/>
                              <a:gd name="T88" fmla="*/ 8502 w 8730"/>
                              <a:gd name="T89" fmla="*/ 140 h 800"/>
                              <a:gd name="T90" fmla="*/ 8586 w 8730"/>
                              <a:gd name="T91" fmla="*/ 100 h 800"/>
                              <a:gd name="T92" fmla="*/ 8658 w 8730"/>
                              <a:gd name="T93" fmla="*/ 170 h 800"/>
                              <a:gd name="T94" fmla="*/ 8694 w 8730"/>
                              <a:gd name="T95" fmla="*/ 370 h 800"/>
                              <a:gd name="T96" fmla="*/ 8634 w 8730"/>
                              <a:gd name="T97" fmla="*/ 600 h 800"/>
                              <a:gd name="T98" fmla="*/ 8466 w 8730"/>
                              <a:gd name="T99" fmla="*/ 700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8730" h="800">
                                <a:moveTo>
                                  <a:pt x="276" y="700"/>
                                </a:moveTo>
                                <a:lnTo>
                                  <a:pt x="168" y="680"/>
                                </a:lnTo>
                                <a:lnTo>
                                  <a:pt x="108" y="600"/>
                                </a:lnTo>
                                <a:lnTo>
                                  <a:pt x="60" y="510"/>
                                </a:lnTo>
                                <a:lnTo>
                                  <a:pt x="48" y="370"/>
                                </a:lnTo>
                                <a:lnTo>
                                  <a:pt x="60" y="270"/>
                                </a:lnTo>
                                <a:lnTo>
                                  <a:pt x="84" y="170"/>
                                </a:lnTo>
                                <a:lnTo>
                                  <a:pt x="120" y="120"/>
                                </a:lnTo>
                                <a:lnTo>
                                  <a:pt x="168" y="100"/>
                                </a:lnTo>
                                <a:lnTo>
                                  <a:pt x="204" y="100"/>
                                </a:lnTo>
                                <a:lnTo>
                                  <a:pt x="240" y="140"/>
                                </a:lnTo>
                                <a:lnTo>
                                  <a:pt x="264" y="210"/>
                                </a:lnTo>
                                <a:lnTo>
                                  <a:pt x="276" y="310"/>
                                </a:lnTo>
                                <a:lnTo>
                                  <a:pt x="252" y="410"/>
                                </a:lnTo>
                                <a:lnTo>
                                  <a:pt x="216" y="470"/>
                                </a:lnTo>
                                <a:lnTo>
                                  <a:pt x="168" y="470"/>
                                </a:lnTo>
                                <a:lnTo>
                                  <a:pt x="168" y="430"/>
                                </a:lnTo>
                                <a:lnTo>
                                  <a:pt x="156" y="370"/>
                                </a:lnTo>
                                <a:lnTo>
                                  <a:pt x="168" y="330"/>
                                </a:lnTo>
                                <a:lnTo>
                                  <a:pt x="192" y="310"/>
                                </a:lnTo>
                                <a:lnTo>
                                  <a:pt x="204" y="330"/>
                                </a:lnTo>
                                <a:lnTo>
                                  <a:pt x="216" y="370"/>
                                </a:lnTo>
                                <a:lnTo>
                                  <a:pt x="228" y="310"/>
                                </a:lnTo>
                                <a:lnTo>
                                  <a:pt x="204" y="230"/>
                                </a:lnTo>
                                <a:lnTo>
                                  <a:pt x="168" y="210"/>
                                </a:lnTo>
                                <a:lnTo>
                                  <a:pt x="156" y="210"/>
                                </a:lnTo>
                                <a:lnTo>
                                  <a:pt x="132" y="250"/>
                                </a:lnTo>
                                <a:lnTo>
                                  <a:pt x="120" y="290"/>
                                </a:lnTo>
                                <a:lnTo>
                                  <a:pt x="108" y="370"/>
                                </a:lnTo>
                                <a:lnTo>
                                  <a:pt x="120" y="470"/>
                                </a:lnTo>
                                <a:lnTo>
                                  <a:pt x="144" y="530"/>
                                </a:lnTo>
                                <a:lnTo>
                                  <a:pt x="168" y="570"/>
                                </a:lnTo>
                                <a:lnTo>
                                  <a:pt x="216" y="570"/>
                                </a:lnTo>
                                <a:lnTo>
                                  <a:pt x="252" y="550"/>
                                </a:lnTo>
                                <a:lnTo>
                                  <a:pt x="289" y="490"/>
                                </a:lnTo>
                                <a:lnTo>
                                  <a:pt x="313" y="410"/>
                                </a:lnTo>
                                <a:lnTo>
                                  <a:pt x="325" y="290"/>
                                </a:lnTo>
                                <a:lnTo>
                                  <a:pt x="313" y="190"/>
                                </a:lnTo>
                                <a:lnTo>
                                  <a:pt x="276" y="100"/>
                                </a:lnTo>
                                <a:lnTo>
                                  <a:pt x="240" y="20"/>
                                </a:lnTo>
                                <a:lnTo>
                                  <a:pt x="192" y="0"/>
                                </a:lnTo>
                                <a:lnTo>
                                  <a:pt x="108" y="40"/>
                                </a:lnTo>
                                <a:lnTo>
                                  <a:pt x="48" y="140"/>
                                </a:lnTo>
                                <a:lnTo>
                                  <a:pt x="12" y="250"/>
                                </a:lnTo>
                                <a:lnTo>
                                  <a:pt x="0" y="410"/>
                                </a:lnTo>
                                <a:lnTo>
                                  <a:pt x="24" y="550"/>
                                </a:lnTo>
                                <a:lnTo>
                                  <a:pt x="72" y="680"/>
                                </a:lnTo>
                                <a:lnTo>
                                  <a:pt x="156" y="760"/>
                                </a:lnTo>
                                <a:lnTo>
                                  <a:pt x="216" y="800"/>
                                </a:lnTo>
                                <a:lnTo>
                                  <a:pt x="276" y="800"/>
                                </a:lnTo>
                                <a:lnTo>
                                  <a:pt x="8466" y="800"/>
                                </a:lnTo>
                                <a:lnTo>
                                  <a:pt x="8526" y="800"/>
                                </a:lnTo>
                                <a:lnTo>
                                  <a:pt x="8586" y="760"/>
                                </a:lnTo>
                                <a:lnTo>
                                  <a:pt x="8670" y="680"/>
                                </a:lnTo>
                                <a:lnTo>
                                  <a:pt x="8718" y="550"/>
                                </a:lnTo>
                                <a:lnTo>
                                  <a:pt x="8730" y="410"/>
                                </a:lnTo>
                                <a:lnTo>
                                  <a:pt x="8730" y="250"/>
                                </a:lnTo>
                                <a:lnTo>
                                  <a:pt x="8694" y="140"/>
                                </a:lnTo>
                                <a:lnTo>
                                  <a:pt x="8634" y="40"/>
                                </a:lnTo>
                                <a:lnTo>
                                  <a:pt x="8550" y="0"/>
                                </a:lnTo>
                                <a:lnTo>
                                  <a:pt x="8514" y="20"/>
                                </a:lnTo>
                                <a:lnTo>
                                  <a:pt x="8466" y="100"/>
                                </a:lnTo>
                                <a:lnTo>
                                  <a:pt x="8441" y="190"/>
                                </a:lnTo>
                                <a:lnTo>
                                  <a:pt x="8417" y="290"/>
                                </a:lnTo>
                                <a:lnTo>
                                  <a:pt x="8429" y="410"/>
                                </a:lnTo>
                                <a:lnTo>
                                  <a:pt x="8454" y="490"/>
                                </a:lnTo>
                                <a:lnTo>
                                  <a:pt x="8490" y="550"/>
                                </a:lnTo>
                                <a:lnTo>
                                  <a:pt x="8526" y="570"/>
                                </a:lnTo>
                                <a:lnTo>
                                  <a:pt x="8562" y="570"/>
                                </a:lnTo>
                                <a:lnTo>
                                  <a:pt x="8598" y="530"/>
                                </a:lnTo>
                                <a:lnTo>
                                  <a:pt x="8622" y="470"/>
                                </a:lnTo>
                                <a:lnTo>
                                  <a:pt x="8622" y="370"/>
                                </a:lnTo>
                                <a:lnTo>
                                  <a:pt x="8622" y="290"/>
                                </a:lnTo>
                                <a:lnTo>
                                  <a:pt x="8610" y="250"/>
                                </a:lnTo>
                                <a:lnTo>
                                  <a:pt x="8586" y="210"/>
                                </a:lnTo>
                                <a:lnTo>
                                  <a:pt x="8562" y="210"/>
                                </a:lnTo>
                                <a:lnTo>
                                  <a:pt x="8538" y="230"/>
                                </a:lnTo>
                                <a:lnTo>
                                  <a:pt x="8514" y="310"/>
                                </a:lnTo>
                                <a:lnTo>
                                  <a:pt x="8526" y="370"/>
                                </a:lnTo>
                                <a:lnTo>
                                  <a:pt x="8538" y="330"/>
                                </a:lnTo>
                                <a:lnTo>
                                  <a:pt x="8550" y="310"/>
                                </a:lnTo>
                                <a:lnTo>
                                  <a:pt x="8586" y="330"/>
                                </a:lnTo>
                                <a:lnTo>
                                  <a:pt x="8586" y="370"/>
                                </a:lnTo>
                                <a:lnTo>
                                  <a:pt x="8586" y="430"/>
                                </a:lnTo>
                                <a:lnTo>
                                  <a:pt x="8562" y="470"/>
                                </a:lnTo>
                                <a:lnTo>
                                  <a:pt x="8526" y="470"/>
                                </a:lnTo>
                                <a:lnTo>
                                  <a:pt x="8478" y="410"/>
                                </a:lnTo>
                                <a:lnTo>
                                  <a:pt x="8466" y="310"/>
                                </a:lnTo>
                                <a:lnTo>
                                  <a:pt x="8478" y="210"/>
                                </a:lnTo>
                                <a:lnTo>
                                  <a:pt x="8502" y="140"/>
                                </a:lnTo>
                                <a:lnTo>
                                  <a:pt x="8538" y="100"/>
                                </a:lnTo>
                                <a:lnTo>
                                  <a:pt x="8586" y="100"/>
                                </a:lnTo>
                                <a:lnTo>
                                  <a:pt x="8622" y="120"/>
                                </a:lnTo>
                                <a:lnTo>
                                  <a:pt x="8658" y="170"/>
                                </a:lnTo>
                                <a:lnTo>
                                  <a:pt x="8682" y="270"/>
                                </a:lnTo>
                                <a:lnTo>
                                  <a:pt x="8694" y="370"/>
                                </a:lnTo>
                                <a:lnTo>
                                  <a:pt x="8682" y="510"/>
                                </a:lnTo>
                                <a:lnTo>
                                  <a:pt x="8634" y="600"/>
                                </a:lnTo>
                                <a:lnTo>
                                  <a:pt x="8562" y="680"/>
                                </a:lnTo>
                                <a:lnTo>
                                  <a:pt x="8466" y="700"/>
                                </a:lnTo>
                                <a:lnTo>
                                  <a:pt x="276" y="700"/>
                                </a:lnTo>
                                <a:close/>
                              </a:path>
                            </a:pathLst>
                          </a:custGeom>
                          <a:solidFill>
                            <a:srgbClr val="B09870"/>
                          </a:solidFill>
                          <a:ln w="9525">
                            <a:solidFill>
                              <a:srgbClr val="000000"/>
                            </a:solidFill>
                            <a:round/>
                            <a:headEnd/>
                            <a:tailEnd/>
                          </a:ln>
                        </wps:spPr>
                        <wps:bodyPr rot="0" vert="horz" wrap="square" lIns="91440" tIns="45720" rIns="91440" bIns="45720" anchor="t" anchorCtr="0" upright="1">
                          <a:noAutofit/>
                        </wps:bodyPr>
                      </wps:wsp>
                      <wps:wsp>
                        <wps:cNvPr id="65" name="Freeform 65"/>
                        <wps:cNvSpPr>
                          <a:spLocks/>
                        </wps:cNvSpPr>
                        <wps:spPr bwMode="auto">
                          <a:xfrm>
                            <a:off x="1451" y="1699"/>
                            <a:ext cx="364" cy="12794"/>
                          </a:xfrm>
                          <a:custGeom>
                            <a:avLst/>
                            <a:gdLst>
                              <a:gd name="T0" fmla="*/ 60 w 372"/>
                              <a:gd name="T1" fmla="*/ 12028 h 12398"/>
                              <a:gd name="T2" fmla="*/ 144 w 372"/>
                              <a:gd name="T3" fmla="*/ 12278 h 12398"/>
                              <a:gd name="T4" fmla="*/ 252 w 372"/>
                              <a:gd name="T5" fmla="*/ 12278 h 12398"/>
                              <a:gd name="T6" fmla="*/ 312 w 372"/>
                              <a:gd name="T7" fmla="*/ 12148 h 12398"/>
                              <a:gd name="T8" fmla="*/ 324 w 372"/>
                              <a:gd name="T9" fmla="*/ 11968 h 12398"/>
                              <a:gd name="T10" fmla="*/ 276 w 372"/>
                              <a:gd name="T11" fmla="*/ 11838 h 12398"/>
                              <a:gd name="T12" fmla="*/ 180 w 372"/>
                              <a:gd name="T13" fmla="*/ 11848 h 12398"/>
                              <a:gd name="T14" fmla="*/ 156 w 372"/>
                              <a:gd name="T15" fmla="*/ 12028 h 12398"/>
                              <a:gd name="T16" fmla="*/ 192 w 372"/>
                              <a:gd name="T17" fmla="*/ 12068 h 12398"/>
                              <a:gd name="T18" fmla="*/ 228 w 372"/>
                              <a:gd name="T19" fmla="*/ 12008 h 12398"/>
                              <a:gd name="T20" fmla="*/ 204 w 372"/>
                              <a:gd name="T21" fmla="*/ 11948 h 12398"/>
                              <a:gd name="T22" fmla="*/ 264 w 372"/>
                              <a:gd name="T23" fmla="*/ 11968 h 12398"/>
                              <a:gd name="T24" fmla="*/ 264 w 372"/>
                              <a:gd name="T25" fmla="*/ 12088 h 12398"/>
                              <a:gd name="T26" fmla="*/ 228 w 372"/>
                              <a:gd name="T27" fmla="*/ 12168 h 12398"/>
                              <a:gd name="T28" fmla="*/ 156 w 372"/>
                              <a:gd name="T29" fmla="*/ 12148 h 12398"/>
                              <a:gd name="T30" fmla="*/ 120 w 372"/>
                              <a:gd name="T31" fmla="*/ 12028 h 12398"/>
                              <a:gd name="T32" fmla="*/ 120 w 372"/>
                              <a:gd name="T33" fmla="*/ 11868 h 12398"/>
                              <a:gd name="T34" fmla="*/ 192 w 372"/>
                              <a:gd name="T35" fmla="*/ 11738 h 12398"/>
                              <a:gd name="T36" fmla="*/ 288 w 372"/>
                              <a:gd name="T37" fmla="*/ 11738 h 12398"/>
                              <a:gd name="T38" fmla="*/ 360 w 372"/>
                              <a:gd name="T39" fmla="*/ 11908 h 12398"/>
                              <a:gd name="T40" fmla="*/ 360 w 372"/>
                              <a:gd name="T41" fmla="*/ 12188 h 12398"/>
                              <a:gd name="T42" fmla="*/ 252 w 372"/>
                              <a:gd name="T43" fmla="*/ 12378 h 12398"/>
                              <a:gd name="T44" fmla="*/ 120 w 372"/>
                              <a:gd name="T45" fmla="*/ 12358 h 12398"/>
                              <a:gd name="T46" fmla="*/ 12 w 372"/>
                              <a:gd name="T47" fmla="*/ 12068 h 12398"/>
                              <a:gd name="T48" fmla="*/ 0 w 372"/>
                              <a:gd name="T49" fmla="*/ 11818 h 12398"/>
                              <a:gd name="T50" fmla="*/ 12 w 372"/>
                              <a:gd name="T51" fmla="*/ 470 h 12398"/>
                              <a:gd name="T52" fmla="*/ 60 w 372"/>
                              <a:gd name="T53" fmla="*/ 150 h 12398"/>
                              <a:gd name="T54" fmla="*/ 192 w 372"/>
                              <a:gd name="T55" fmla="*/ 0 h 12398"/>
                              <a:gd name="T56" fmla="*/ 312 w 372"/>
                              <a:gd name="T57" fmla="*/ 100 h 12398"/>
                              <a:gd name="T58" fmla="*/ 372 w 372"/>
                              <a:gd name="T59" fmla="*/ 410 h 12398"/>
                              <a:gd name="T60" fmla="*/ 336 w 372"/>
                              <a:gd name="T61" fmla="*/ 600 h 12398"/>
                              <a:gd name="T62" fmla="*/ 228 w 372"/>
                              <a:gd name="T63" fmla="*/ 680 h 12398"/>
                              <a:gd name="T64" fmla="*/ 156 w 372"/>
                              <a:gd name="T65" fmla="*/ 620 h 12398"/>
                              <a:gd name="T66" fmla="*/ 120 w 372"/>
                              <a:gd name="T67" fmla="*/ 470 h 12398"/>
                              <a:gd name="T68" fmla="*/ 132 w 372"/>
                              <a:gd name="T69" fmla="*/ 310 h 12398"/>
                              <a:gd name="T70" fmla="*/ 192 w 372"/>
                              <a:gd name="T71" fmla="*/ 230 h 12398"/>
                              <a:gd name="T72" fmla="*/ 264 w 372"/>
                              <a:gd name="T73" fmla="*/ 290 h 12398"/>
                              <a:gd name="T74" fmla="*/ 276 w 372"/>
                              <a:gd name="T75" fmla="*/ 370 h 12398"/>
                              <a:gd name="T76" fmla="*/ 228 w 372"/>
                              <a:gd name="T77" fmla="*/ 490 h 12398"/>
                              <a:gd name="T78" fmla="*/ 216 w 372"/>
                              <a:gd name="T79" fmla="*/ 450 h 12398"/>
                              <a:gd name="T80" fmla="*/ 228 w 372"/>
                              <a:gd name="T81" fmla="*/ 350 h 12398"/>
                              <a:gd name="T82" fmla="*/ 168 w 372"/>
                              <a:gd name="T83" fmla="*/ 350 h 12398"/>
                              <a:gd name="T84" fmla="*/ 156 w 372"/>
                              <a:gd name="T85" fmla="*/ 470 h 12398"/>
                              <a:gd name="T86" fmla="*/ 228 w 372"/>
                              <a:gd name="T87" fmla="*/ 580 h 12398"/>
                              <a:gd name="T88" fmla="*/ 300 w 372"/>
                              <a:gd name="T89" fmla="*/ 510 h 12398"/>
                              <a:gd name="T90" fmla="*/ 324 w 372"/>
                              <a:gd name="T91" fmla="*/ 350 h 12398"/>
                              <a:gd name="T92" fmla="*/ 288 w 372"/>
                              <a:gd name="T93" fmla="*/ 170 h 12398"/>
                              <a:gd name="T94" fmla="*/ 192 w 372"/>
                              <a:gd name="T95" fmla="*/ 100 h 12398"/>
                              <a:gd name="T96" fmla="*/ 84 w 372"/>
                              <a:gd name="T97" fmla="*/ 230 h 12398"/>
                              <a:gd name="T98" fmla="*/ 48 w 372"/>
                              <a:gd name="T99" fmla="*/ 580 h 123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72" h="12398">
                                <a:moveTo>
                                  <a:pt x="48" y="11818"/>
                                </a:moveTo>
                                <a:lnTo>
                                  <a:pt x="60" y="12028"/>
                                </a:lnTo>
                                <a:lnTo>
                                  <a:pt x="84" y="12188"/>
                                </a:lnTo>
                                <a:lnTo>
                                  <a:pt x="144" y="12278"/>
                                </a:lnTo>
                                <a:lnTo>
                                  <a:pt x="192" y="12298"/>
                                </a:lnTo>
                                <a:lnTo>
                                  <a:pt x="252" y="12278"/>
                                </a:lnTo>
                                <a:lnTo>
                                  <a:pt x="288" y="12228"/>
                                </a:lnTo>
                                <a:lnTo>
                                  <a:pt x="312" y="12148"/>
                                </a:lnTo>
                                <a:lnTo>
                                  <a:pt x="324" y="12068"/>
                                </a:lnTo>
                                <a:lnTo>
                                  <a:pt x="324" y="11968"/>
                                </a:lnTo>
                                <a:lnTo>
                                  <a:pt x="300" y="11888"/>
                                </a:lnTo>
                                <a:lnTo>
                                  <a:pt x="276" y="11838"/>
                                </a:lnTo>
                                <a:lnTo>
                                  <a:pt x="228" y="11818"/>
                                </a:lnTo>
                                <a:lnTo>
                                  <a:pt x="180" y="11848"/>
                                </a:lnTo>
                                <a:lnTo>
                                  <a:pt x="156" y="11948"/>
                                </a:lnTo>
                                <a:lnTo>
                                  <a:pt x="156" y="12028"/>
                                </a:lnTo>
                                <a:lnTo>
                                  <a:pt x="168" y="12068"/>
                                </a:lnTo>
                                <a:lnTo>
                                  <a:pt x="192" y="12068"/>
                                </a:lnTo>
                                <a:lnTo>
                                  <a:pt x="228" y="12068"/>
                                </a:lnTo>
                                <a:lnTo>
                                  <a:pt x="228" y="12008"/>
                                </a:lnTo>
                                <a:lnTo>
                                  <a:pt x="216" y="11968"/>
                                </a:lnTo>
                                <a:lnTo>
                                  <a:pt x="204" y="11948"/>
                                </a:lnTo>
                                <a:lnTo>
                                  <a:pt x="228" y="11908"/>
                                </a:lnTo>
                                <a:lnTo>
                                  <a:pt x="264" y="11968"/>
                                </a:lnTo>
                                <a:lnTo>
                                  <a:pt x="276" y="12028"/>
                                </a:lnTo>
                                <a:lnTo>
                                  <a:pt x="264" y="12088"/>
                                </a:lnTo>
                                <a:lnTo>
                                  <a:pt x="264" y="12128"/>
                                </a:lnTo>
                                <a:lnTo>
                                  <a:pt x="228" y="12168"/>
                                </a:lnTo>
                                <a:lnTo>
                                  <a:pt x="192" y="12168"/>
                                </a:lnTo>
                                <a:lnTo>
                                  <a:pt x="156" y="12148"/>
                                </a:lnTo>
                                <a:lnTo>
                                  <a:pt x="132" y="12108"/>
                                </a:lnTo>
                                <a:lnTo>
                                  <a:pt x="120" y="12028"/>
                                </a:lnTo>
                                <a:lnTo>
                                  <a:pt x="120" y="11948"/>
                                </a:lnTo>
                                <a:lnTo>
                                  <a:pt x="120" y="11868"/>
                                </a:lnTo>
                                <a:lnTo>
                                  <a:pt x="156" y="11798"/>
                                </a:lnTo>
                                <a:lnTo>
                                  <a:pt x="192" y="11738"/>
                                </a:lnTo>
                                <a:lnTo>
                                  <a:pt x="228" y="11718"/>
                                </a:lnTo>
                                <a:lnTo>
                                  <a:pt x="288" y="11738"/>
                                </a:lnTo>
                                <a:lnTo>
                                  <a:pt x="336" y="11818"/>
                                </a:lnTo>
                                <a:lnTo>
                                  <a:pt x="360" y="11908"/>
                                </a:lnTo>
                                <a:lnTo>
                                  <a:pt x="372" y="12008"/>
                                </a:lnTo>
                                <a:lnTo>
                                  <a:pt x="360" y="12188"/>
                                </a:lnTo>
                                <a:lnTo>
                                  <a:pt x="312" y="12298"/>
                                </a:lnTo>
                                <a:lnTo>
                                  <a:pt x="252" y="12378"/>
                                </a:lnTo>
                                <a:lnTo>
                                  <a:pt x="192" y="12398"/>
                                </a:lnTo>
                                <a:lnTo>
                                  <a:pt x="120" y="12358"/>
                                </a:lnTo>
                                <a:lnTo>
                                  <a:pt x="60" y="12248"/>
                                </a:lnTo>
                                <a:lnTo>
                                  <a:pt x="12" y="12068"/>
                                </a:lnTo>
                                <a:lnTo>
                                  <a:pt x="12" y="11948"/>
                                </a:lnTo>
                                <a:lnTo>
                                  <a:pt x="0" y="11818"/>
                                </a:lnTo>
                                <a:lnTo>
                                  <a:pt x="0" y="600"/>
                                </a:lnTo>
                                <a:lnTo>
                                  <a:pt x="12" y="470"/>
                                </a:lnTo>
                                <a:lnTo>
                                  <a:pt x="12" y="330"/>
                                </a:lnTo>
                                <a:lnTo>
                                  <a:pt x="60" y="150"/>
                                </a:lnTo>
                                <a:lnTo>
                                  <a:pt x="120" y="40"/>
                                </a:lnTo>
                                <a:lnTo>
                                  <a:pt x="192" y="0"/>
                                </a:lnTo>
                                <a:lnTo>
                                  <a:pt x="252" y="20"/>
                                </a:lnTo>
                                <a:lnTo>
                                  <a:pt x="312" y="100"/>
                                </a:lnTo>
                                <a:lnTo>
                                  <a:pt x="360" y="230"/>
                                </a:lnTo>
                                <a:lnTo>
                                  <a:pt x="372" y="410"/>
                                </a:lnTo>
                                <a:lnTo>
                                  <a:pt x="360" y="510"/>
                                </a:lnTo>
                                <a:lnTo>
                                  <a:pt x="336" y="600"/>
                                </a:lnTo>
                                <a:lnTo>
                                  <a:pt x="288" y="660"/>
                                </a:lnTo>
                                <a:lnTo>
                                  <a:pt x="228" y="680"/>
                                </a:lnTo>
                                <a:lnTo>
                                  <a:pt x="192" y="660"/>
                                </a:lnTo>
                                <a:lnTo>
                                  <a:pt x="156" y="620"/>
                                </a:lnTo>
                                <a:lnTo>
                                  <a:pt x="120" y="540"/>
                                </a:lnTo>
                                <a:lnTo>
                                  <a:pt x="120" y="470"/>
                                </a:lnTo>
                                <a:lnTo>
                                  <a:pt x="120" y="370"/>
                                </a:lnTo>
                                <a:lnTo>
                                  <a:pt x="132" y="310"/>
                                </a:lnTo>
                                <a:lnTo>
                                  <a:pt x="156" y="250"/>
                                </a:lnTo>
                                <a:lnTo>
                                  <a:pt x="192" y="230"/>
                                </a:lnTo>
                                <a:lnTo>
                                  <a:pt x="228" y="250"/>
                                </a:lnTo>
                                <a:lnTo>
                                  <a:pt x="264" y="290"/>
                                </a:lnTo>
                                <a:lnTo>
                                  <a:pt x="264" y="330"/>
                                </a:lnTo>
                                <a:lnTo>
                                  <a:pt x="276" y="370"/>
                                </a:lnTo>
                                <a:lnTo>
                                  <a:pt x="264" y="450"/>
                                </a:lnTo>
                                <a:lnTo>
                                  <a:pt x="228" y="490"/>
                                </a:lnTo>
                                <a:lnTo>
                                  <a:pt x="204" y="470"/>
                                </a:lnTo>
                                <a:lnTo>
                                  <a:pt x="216" y="450"/>
                                </a:lnTo>
                                <a:lnTo>
                                  <a:pt x="228" y="410"/>
                                </a:lnTo>
                                <a:lnTo>
                                  <a:pt x="228" y="350"/>
                                </a:lnTo>
                                <a:lnTo>
                                  <a:pt x="192" y="330"/>
                                </a:lnTo>
                                <a:lnTo>
                                  <a:pt x="168" y="350"/>
                                </a:lnTo>
                                <a:lnTo>
                                  <a:pt x="156" y="370"/>
                                </a:lnTo>
                                <a:lnTo>
                                  <a:pt x="156" y="470"/>
                                </a:lnTo>
                                <a:lnTo>
                                  <a:pt x="180" y="540"/>
                                </a:lnTo>
                                <a:lnTo>
                                  <a:pt x="228" y="580"/>
                                </a:lnTo>
                                <a:lnTo>
                                  <a:pt x="276" y="560"/>
                                </a:lnTo>
                                <a:lnTo>
                                  <a:pt x="300" y="510"/>
                                </a:lnTo>
                                <a:lnTo>
                                  <a:pt x="324" y="430"/>
                                </a:lnTo>
                                <a:lnTo>
                                  <a:pt x="324" y="350"/>
                                </a:lnTo>
                                <a:lnTo>
                                  <a:pt x="312" y="250"/>
                                </a:lnTo>
                                <a:lnTo>
                                  <a:pt x="288" y="170"/>
                                </a:lnTo>
                                <a:lnTo>
                                  <a:pt x="252" y="110"/>
                                </a:lnTo>
                                <a:lnTo>
                                  <a:pt x="192" y="100"/>
                                </a:lnTo>
                                <a:lnTo>
                                  <a:pt x="144" y="130"/>
                                </a:lnTo>
                                <a:lnTo>
                                  <a:pt x="84" y="230"/>
                                </a:lnTo>
                                <a:lnTo>
                                  <a:pt x="60" y="370"/>
                                </a:lnTo>
                                <a:lnTo>
                                  <a:pt x="48" y="580"/>
                                </a:lnTo>
                                <a:lnTo>
                                  <a:pt x="48" y="11818"/>
                                </a:lnTo>
                                <a:close/>
                              </a:path>
                            </a:pathLst>
                          </a:custGeom>
                          <a:solidFill>
                            <a:srgbClr val="B09870"/>
                          </a:solidFill>
                          <a:ln w="9525">
                            <a:solidFill>
                              <a:srgbClr val="000000"/>
                            </a:solidFill>
                            <a:round/>
                            <a:headEnd/>
                            <a:tailEnd/>
                          </a:ln>
                        </wps:spPr>
                        <wps:bodyPr rot="0" vert="horz" wrap="square" lIns="91440" tIns="45720" rIns="91440" bIns="45720" anchor="t" anchorCtr="0" upright="1">
                          <a:noAutofit/>
                        </wps:bodyPr>
                      </wps:wsp>
                      <wps:wsp>
                        <wps:cNvPr id="66" name="Freeform 66"/>
                        <wps:cNvSpPr>
                          <a:spLocks/>
                        </wps:cNvSpPr>
                        <wps:spPr bwMode="auto">
                          <a:xfrm>
                            <a:off x="10275" y="1296"/>
                            <a:ext cx="306" cy="704"/>
                          </a:xfrm>
                          <a:custGeom>
                            <a:avLst/>
                            <a:gdLst>
                              <a:gd name="T0" fmla="*/ 60 w 312"/>
                              <a:gd name="T1" fmla="*/ 20 h 680"/>
                              <a:gd name="T2" fmla="*/ 24 w 312"/>
                              <a:gd name="T3" fmla="*/ 0 h 680"/>
                              <a:gd name="T4" fmla="*/ 12 w 312"/>
                              <a:gd name="T5" fmla="*/ 20 h 680"/>
                              <a:gd name="T6" fmla="*/ 0 w 312"/>
                              <a:gd name="T7" fmla="*/ 80 h 680"/>
                              <a:gd name="T8" fmla="*/ 12 w 312"/>
                              <a:gd name="T9" fmla="*/ 110 h 680"/>
                              <a:gd name="T10" fmla="*/ 264 w 312"/>
                              <a:gd name="T11" fmla="*/ 660 h 680"/>
                              <a:gd name="T12" fmla="*/ 276 w 312"/>
                              <a:gd name="T13" fmla="*/ 680 h 680"/>
                              <a:gd name="T14" fmla="*/ 300 w 312"/>
                              <a:gd name="T15" fmla="*/ 660 h 680"/>
                              <a:gd name="T16" fmla="*/ 312 w 312"/>
                              <a:gd name="T17" fmla="*/ 620 h 680"/>
                              <a:gd name="T18" fmla="*/ 300 w 312"/>
                              <a:gd name="T19" fmla="*/ 560 h 680"/>
                              <a:gd name="T20" fmla="*/ 60 w 312"/>
                              <a:gd name="T21" fmla="*/ 20 h 6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12" h="680">
                                <a:moveTo>
                                  <a:pt x="60" y="20"/>
                                </a:moveTo>
                                <a:lnTo>
                                  <a:pt x="24" y="0"/>
                                </a:lnTo>
                                <a:lnTo>
                                  <a:pt x="12" y="20"/>
                                </a:lnTo>
                                <a:lnTo>
                                  <a:pt x="0" y="80"/>
                                </a:lnTo>
                                <a:lnTo>
                                  <a:pt x="12" y="110"/>
                                </a:lnTo>
                                <a:lnTo>
                                  <a:pt x="264" y="660"/>
                                </a:lnTo>
                                <a:lnTo>
                                  <a:pt x="276" y="680"/>
                                </a:lnTo>
                                <a:lnTo>
                                  <a:pt x="300" y="660"/>
                                </a:lnTo>
                                <a:lnTo>
                                  <a:pt x="312" y="620"/>
                                </a:lnTo>
                                <a:lnTo>
                                  <a:pt x="300" y="560"/>
                                </a:lnTo>
                                <a:lnTo>
                                  <a:pt x="60" y="20"/>
                                </a:lnTo>
                                <a:close/>
                              </a:path>
                            </a:pathLst>
                          </a:custGeom>
                          <a:solidFill>
                            <a:srgbClr val="B09870"/>
                          </a:solidFill>
                          <a:ln w="9525">
                            <a:solidFill>
                              <a:srgbClr val="000000"/>
                            </a:solidFill>
                            <a:round/>
                            <a:headEnd/>
                            <a:tailEnd/>
                          </a:ln>
                        </wps:spPr>
                        <wps:bodyPr rot="0" vert="horz" wrap="square" lIns="91440" tIns="45720" rIns="91440" bIns="45720" anchor="t" anchorCtr="0" upright="1">
                          <a:noAutofit/>
                        </wps:bodyPr>
                      </wps:wsp>
                      <wps:wsp>
                        <wps:cNvPr id="67" name="Freeform 67"/>
                        <wps:cNvSpPr>
                          <a:spLocks/>
                        </wps:cNvSpPr>
                        <wps:spPr bwMode="auto">
                          <a:xfrm>
                            <a:off x="1697" y="1296"/>
                            <a:ext cx="294" cy="704"/>
                          </a:xfrm>
                          <a:custGeom>
                            <a:avLst/>
                            <a:gdLst>
                              <a:gd name="T0" fmla="*/ 264 w 300"/>
                              <a:gd name="T1" fmla="*/ 20 h 680"/>
                              <a:gd name="T2" fmla="*/ 276 w 300"/>
                              <a:gd name="T3" fmla="*/ 0 h 680"/>
                              <a:gd name="T4" fmla="*/ 300 w 300"/>
                              <a:gd name="T5" fmla="*/ 20 h 680"/>
                              <a:gd name="T6" fmla="*/ 300 w 300"/>
                              <a:gd name="T7" fmla="*/ 80 h 680"/>
                              <a:gd name="T8" fmla="*/ 300 w 300"/>
                              <a:gd name="T9" fmla="*/ 110 h 680"/>
                              <a:gd name="T10" fmla="*/ 48 w 300"/>
                              <a:gd name="T11" fmla="*/ 660 h 680"/>
                              <a:gd name="T12" fmla="*/ 24 w 300"/>
                              <a:gd name="T13" fmla="*/ 680 h 680"/>
                              <a:gd name="T14" fmla="*/ 12 w 300"/>
                              <a:gd name="T15" fmla="*/ 660 h 680"/>
                              <a:gd name="T16" fmla="*/ 0 w 300"/>
                              <a:gd name="T17" fmla="*/ 620 h 680"/>
                              <a:gd name="T18" fmla="*/ 12 w 300"/>
                              <a:gd name="T19" fmla="*/ 560 h 680"/>
                              <a:gd name="T20" fmla="*/ 264 w 300"/>
                              <a:gd name="T21" fmla="*/ 20 h 6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0" h="680">
                                <a:moveTo>
                                  <a:pt x="264" y="20"/>
                                </a:moveTo>
                                <a:lnTo>
                                  <a:pt x="276" y="0"/>
                                </a:lnTo>
                                <a:lnTo>
                                  <a:pt x="300" y="20"/>
                                </a:lnTo>
                                <a:lnTo>
                                  <a:pt x="300" y="80"/>
                                </a:lnTo>
                                <a:lnTo>
                                  <a:pt x="300" y="110"/>
                                </a:lnTo>
                                <a:lnTo>
                                  <a:pt x="48" y="660"/>
                                </a:lnTo>
                                <a:lnTo>
                                  <a:pt x="24" y="680"/>
                                </a:lnTo>
                                <a:lnTo>
                                  <a:pt x="12" y="660"/>
                                </a:lnTo>
                                <a:lnTo>
                                  <a:pt x="0" y="620"/>
                                </a:lnTo>
                                <a:lnTo>
                                  <a:pt x="12" y="560"/>
                                </a:lnTo>
                                <a:lnTo>
                                  <a:pt x="264" y="20"/>
                                </a:lnTo>
                                <a:close/>
                              </a:path>
                            </a:pathLst>
                          </a:custGeom>
                          <a:solidFill>
                            <a:srgbClr val="B09870"/>
                          </a:solidFill>
                          <a:ln w="9525">
                            <a:solidFill>
                              <a:srgbClr val="000000"/>
                            </a:solidFill>
                            <a:round/>
                            <a:headEnd/>
                            <a:tailEnd/>
                          </a:ln>
                        </wps:spPr>
                        <wps:bodyPr rot="0" vert="horz" wrap="square" lIns="91440" tIns="45720" rIns="91440" bIns="45720" anchor="t" anchorCtr="0" upright="1">
                          <a:noAutofit/>
                        </wps:bodyPr>
                      </wps:wsp>
                      <wps:wsp>
                        <wps:cNvPr id="69" name="Freeform 69"/>
                        <wps:cNvSpPr>
                          <a:spLocks/>
                        </wps:cNvSpPr>
                        <wps:spPr bwMode="auto">
                          <a:xfrm>
                            <a:off x="10275" y="14214"/>
                            <a:ext cx="306" cy="681"/>
                          </a:xfrm>
                          <a:custGeom>
                            <a:avLst/>
                            <a:gdLst>
                              <a:gd name="T0" fmla="*/ 60 w 312"/>
                              <a:gd name="T1" fmla="*/ 640 h 660"/>
                              <a:gd name="T2" fmla="*/ 24 w 312"/>
                              <a:gd name="T3" fmla="*/ 660 h 660"/>
                              <a:gd name="T4" fmla="*/ 12 w 312"/>
                              <a:gd name="T5" fmla="*/ 640 h 660"/>
                              <a:gd name="T6" fmla="*/ 0 w 312"/>
                              <a:gd name="T7" fmla="*/ 600 h 660"/>
                              <a:gd name="T8" fmla="*/ 12 w 312"/>
                              <a:gd name="T9" fmla="*/ 550 h 660"/>
                              <a:gd name="T10" fmla="*/ 264 w 312"/>
                              <a:gd name="T11" fmla="*/ 20 h 660"/>
                              <a:gd name="T12" fmla="*/ 276 w 312"/>
                              <a:gd name="T13" fmla="*/ 0 h 660"/>
                              <a:gd name="T14" fmla="*/ 300 w 312"/>
                              <a:gd name="T15" fmla="*/ 20 h 660"/>
                              <a:gd name="T16" fmla="*/ 312 w 312"/>
                              <a:gd name="T17" fmla="*/ 60 h 660"/>
                              <a:gd name="T18" fmla="*/ 300 w 312"/>
                              <a:gd name="T19" fmla="*/ 120 h 660"/>
                              <a:gd name="T20" fmla="*/ 60 w 312"/>
                              <a:gd name="T21" fmla="*/ 640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12" h="660">
                                <a:moveTo>
                                  <a:pt x="60" y="640"/>
                                </a:moveTo>
                                <a:lnTo>
                                  <a:pt x="24" y="660"/>
                                </a:lnTo>
                                <a:lnTo>
                                  <a:pt x="12" y="640"/>
                                </a:lnTo>
                                <a:lnTo>
                                  <a:pt x="0" y="600"/>
                                </a:lnTo>
                                <a:lnTo>
                                  <a:pt x="12" y="550"/>
                                </a:lnTo>
                                <a:lnTo>
                                  <a:pt x="264" y="20"/>
                                </a:lnTo>
                                <a:lnTo>
                                  <a:pt x="276" y="0"/>
                                </a:lnTo>
                                <a:lnTo>
                                  <a:pt x="300" y="20"/>
                                </a:lnTo>
                                <a:lnTo>
                                  <a:pt x="312" y="60"/>
                                </a:lnTo>
                                <a:lnTo>
                                  <a:pt x="300" y="120"/>
                                </a:lnTo>
                                <a:lnTo>
                                  <a:pt x="60" y="640"/>
                                </a:lnTo>
                                <a:close/>
                              </a:path>
                            </a:pathLst>
                          </a:custGeom>
                          <a:solidFill>
                            <a:srgbClr val="B09870"/>
                          </a:solidFill>
                          <a:ln w="9525">
                            <a:solidFill>
                              <a:srgbClr val="000000"/>
                            </a:solidFill>
                            <a:round/>
                            <a:headEnd/>
                            <a:tailEnd/>
                          </a:ln>
                        </wps:spPr>
                        <wps:bodyPr rot="0" vert="horz" wrap="square" lIns="91440" tIns="45720" rIns="91440" bIns="45720" anchor="t" anchorCtr="0" upright="1">
                          <a:noAutofit/>
                        </wps:bodyPr>
                      </wps:wsp>
                      <wps:wsp>
                        <wps:cNvPr id="70" name="Freeform 70"/>
                        <wps:cNvSpPr>
                          <a:spLocks/>
                        </wps:cNvSpPr>
                        <wps:spPr bwMode="auto">
                          <a:xfrm>
                            <a:off x="1697" y="14214"/>
                            <a:ext cx="294" cy="681"/>
                          </a:xfrm>
                          <a:custGeom>
                            <a:avLst/>
                            <a:gdLst>
                              <a:gd name="T0" fmla="*/ 264 w 300"/>
                              <a:gd name="T1" fmla="*/ 640 h 660"/>
                              <a:gd name="T2" fmla="*/ 276 w 300"/>
                              <a:gd name="T3" fmla="*/ 660 h 660"/>
                              <a:gd name="T4" fmla="*/ 300 w 300"/>
                              <a:gd name="T5" fmla="*/ 640 h 660"/>
                              <a:gd name="T6" fmla="*/ 300 w 300"/>
                              <a:gd name="T7" fmla="*/ 600 h 660"/>
                              <a:gd name="T8" fmla="*/ 300 w 300"/>
                              <a:gd name="T9" fmla="*/ 550 h 660"/>
                              <a:gd name="T10" fmla="*/ 48 w 300"/>
                              <a:gd name="T11" fmla="*/ 20 h 660"/>
                              <a:gd name="T12" fmla="*/ 24 w 300"/>
                              <a:gd name="T13" fmla="*/ 0 h 660"/>
                              <a:gd name="T14" fmla="*/ 12 w 300"/>
                              <a:gd name="T15" fmla="*/ 20 h 660"/>
                              <a:gd name="T16" fmla="*/ 0 w 300"/>
                              <a:gd name="T17" fmla="*/ 60 h 660"/>
                              <a:gd name="T18" fmla="*/ 12 w 300"/>
                              <a:gd name="T19" fmla="*/ 120 h 660"/>
                              <a:gd name="T20" fmla="*/ 264 w 300"/>
                              <a:gd name="T21" fmla="*/ 640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0" h="660">
                                <a:moveTo>
                                  <a:pt x="264" y="640"/>
                                </a:moveTo>
                                <a:lnTo>
                                  <a:pt x="276" y="660"/>
                                </a:lnTo>
                                <a:lnTo>
                                  <a:pt x="300" y="640"/>
                                </a:lnTo>
                                <a:lnTo>
                                  <a:pt x="300" y="600"/>
                                </a:lnTo>
                                <a:lnTo>
                                  <a:pt x="300" y="550"/>
                                </a:lnTo>
                                <a:lnTo>
                                  <a:pt x="48" y="20"/>
                                </a:lnTo>
                                <a:lnTo>
                                  <a:pt x="24" y="0"/>
                                </a:lnTo>
                                <a:lnTo>
                                  <a:pt x="12" y="20"/>
                                </a:lnTo>
                                <a:lnTo>
                                  <a:pt x="0" y="60"/>
                                </a:lnTo>
                                <a:lnTo>
                                  <a:pt x="12" y="120"/>
                                </a:lnTo>
                                <a:lnTo>
                                  <a:pt x="264" y="640"/>
                                </a:lnTo>
                                <a:close/>
                              </a:path>
                            </a:pathLst>
                          </a:custGeom>
                          <a:solidFill>
                            <a:srgbClr val="B09870"/>
                          </a:solidFill>
                          <a:ln w="9525">
                            <a:solidFill>
                              <a:srgbClr val="000000"/>
                            </a:solidFill>
                            <a:round/>
                            <a:headEnd/>
                            <a:tailEnd/>
                          </a:ln>
                        </wps:spPr>
                        <wps:bodyPr rot="0" vert="horz" wrap="square" lIns="91440" tIns="45720" rIns="91440" bIns="45720" anchor="t" anchorCtr="0" upright="1">
                          <a:noAutofit/>
                        </wps:bodyPr>
                      </wps:wsp>
                      <wps:wsp>
                        <wps:cNvPr id="71" name="Freeform 71"/>
                        <wps:cNvSpPr>
                          <a:spLocks/>
                        </wps:cNvSpPr>
                        <wps:spPr bwMode="auto">
                          <a:xfrm>
                            <a:off x="1200" y="1075"/>
                            <a:ext cx="9878" cy="143"/>
                          </a:xfrm>
                          <a:custGeom>
                            <a:avLst/>
                            <a:gdLst>
                              <a:gd name="T0" fmla="*/ 48 w 9774"/>
                              <a:gd name="T1" fmla="*/ 110 h 110"/>
                              <a:gd name="T2" fmla="*/ 0 w 9774"/>
                              <a:gd name="T3" fmla="*/ 0 h 110"/>
                              <a:gd name="T4" fmla="*/ 9774 w 9774"/>
                              <a:gd name="T5" fmla="*/ 0 h 110"/>
                              <a:gd name="T6" fmla="*/ 9726 w 9774"/>
                              <a:gd name="T7" fmla="*/ 110 h 110"/>
                              <a:gd name="T8" fmla="*/ 48 w 9774"/>
                              <a:gd name="T9" fmla="*/ 110 h 110"/>
                            </a:gdLst>
                            <a:ahLst/>
                            <a:cxnLst>
                              <a:cxn ang="0">
                                <a:pos x="T0" y="T1"/>
                              </a:cxn>
                              <a:cxn ang="0">
                                <a:pos x="T2" y="T3"/>
                              </a:cxn>
                              <a:cxn ang="0">
                                <a:pos x="T4" y="T5"/>
                              </a:cxn>
                              <a:cxn ang="0">
                                <a:pos x="T6" y="T7"/>
                              </a:cxn>
                              <a:cxn ang="0">
                                <a:pos x="T8" y="T9"/>
                              </a:cxn>
                            </a:cxnLst>
                            <a:rect l="0" t="0" r="r" b="b"/>
                            <a:pathLst>
                              <a:path w="9774" h="110">
                                <a:moveTo>
                                  <a:pt x="48" y="110"/>
                                </a:moveTo>
                                <a:lnTo>
                                  <a:pt x="0" y="0"/>
                                </a:lnTo>
                                <a:lnTo>
                                  <a:pt x="9774" y="0"/>
                                </a:lnTo>
                                <a:lnTo>
                                  <a:pt x="9726" y="110"/>
                                </a:lnTo>
                                <a:lnTo>
                                  <a:pt x="48" y="110"/>
                                </a:lnTo>
                                <a:close/>
                              </a:path>
                            </a:pathLst>
                          </a:custGeom>
                          <a:solidFill>
                            <a:srgbClr val="B0B0B0"/>
                          </a:solidFill>
                          <a:ln w="9525">
                            <a:solidFill>
                              <a:srgbClr val="000000"/>
                            </a:solidFill>
                            <a:round/>
                            <a:headEnd/>
                            <a:tailEnd/>
                          </a:ln>
                        </wps:spPr>
                        <wps:bodyPr rot="0" vert="horz" wrap="square" lIns="91440" tIns="45720" rIns="91440" bIns="45720" anchor="t" anchorCtr="0" upright="1">
                          <a:noAutofit/>
                        </wps:bodyPr>
                      </wps:wsp>
                      <wps:wsp>
                        <wps:cNvPr id="72" name="Freeform 72"/>
                        <wps:cNvSpPr>
                          <a:spLocks/>
                        </wps:cNvSpPr>
                        <wps:spPr bwMode="auto">
                          <a:xfrm rot="10800000" flipH="1">
                            <a:off x="10933" y="1075"/>
                            <a:ext cx="145" cy="14795"/>
                          </a:xfrm>
                          <a:custGeom>
                            <a:avLst/>
                            <a:gdLst>
                              <a:gd name="T0" fmla="*/ 0 w 48"/>
                              <a:gd name="T1" fmla="*/ 14608 h 14698"/>
                              <a:gd name="T2" fmla="*/ 48 w 48"/>
                              <a:gd name="T3" fmla="*/ 14698 h 14698"/>
                              <a:gd name="T4" fmla="*/ 48 w 48"/>
                              <a:gd name="T5" fmla="*/ 0 h 14698"/>
                              <a:gd name="T6" fmla="*/ 0 w 48"/>
                              <a:gd name="T7" fmla="*/ 110 h 14698"/>
                              <a:gd name="T8" fmla="*/ 0 w 48"/>
                              <a:gd name="T9" fmla="*/ 14608 h 14698"/>
                            </a:gdLst>
                            <a:ahLst/>
                            <a:cxnLst>
                              <a:cxn ang="0">
                                <a:pos x="T0" y="T1"/>
                              </a:cxn>
                              <a:cxn ang="0">
                                <a:pos x="T2" y="T3"/>
                              </a:cxn>
                              <a:cxn ang="0">
                                <a:pos x="T4" y="T5"/>
                              </a:cxn>
                              <a:cxn ang="0">
                                <a:pos x="T6" y="T7"/>
                              </a:cxn>
                              <a:cxn ang="0">
                                <a:pos x="T8" y="T9"/>
                              </a:cxn>
                            </a:cxnLst>
                            <a:rect l="0" t="0" r="r" b="b"/>
                            <a:pathLst>
                              <a:path w="48" h="14698">
                                <a:moveTo>
                                  <a:pt x="0" y="14608"/>
                                </a:moveTo>
                                <a:lnTo>
                                  <a:pt x="48" y="14698"/>
                                </a:lnTo>
                                <a:lnTo>
                                  <a:pt x="48" y="0"/>
                                </a:lnTo>
                                <a:lnTo>
                                  <a:pt x="0" y="110"/>
                                </a:lnTo>
                                <a:lnTo>
                                  <a:pt x="0" y="14608"/>
                                </a:lnTo>
                                <a:close/>
                              </a:path>
                            </a:pathLst>
                          </a:custGeom>
                          <a:solidFill>
                            <a:srgbClr val="B0B0B0"/>
                          </a:solidFill>
                          <a:ln w="9525">
                            <a:solidFill>
                              <a:srgbClr val="000000"/>
                            </a:solidFill>
                            <a:round/>
                            <a:headEnd/>
                            <a:tailEnd/>
                          </a:ln>
                        </wps:spPr>
                        <wps:bodyPr rot="0" vert="horz" wrap="square" lIns="91440" tIns="45720" rIns="91440" bIns="45720" anchor="t" anchorCtr="0" upright="1">
                          <a:noAutofit/>
                        </wps:bodyPr>
                      </wps:wsp>
                      <wps:wsp>
                        <wps:cNvPr id="73" name="Freeform 73"/>
                        <wps:cNvSpPr>
                          <a:spLocks/>
                        </wps:cNvSpPr>
                        <wps:spPr bwMode="auto">
                          <a:xfrm>
                            <a:off x="1200" y="15728"/>
                            <a:ext cx="9878" cy="151"/>
                          </a:xfrm>
                          <a:custGeom>
                            <a:avLst/>
                            <a:gdLst>
                              <a:gd name="T0" fmla="*/ 48 w 9774"/>
                              <a:gd name="T1" fmla="*/ 0 h 90"/>
                              <a:gd name="T2" fmla="*/ 0 w 9774"/>
                              <a:gd name="T3" fmla="*/ 90 h 90"/>
                              <a:gd name="T4" fmla="*/ 9774 w 9774"/>
                              <a:gd name="T5" fmla="*/ 90 h 90"/>
                              <a:gd name="T6" fmla="*/ 9726 w 9774"/>
                              <a:gd name="T7" fmla="*/ 0 h 90"/>
                              <a:gd name="T8" fmla="*/ 48 w 9774"/>
                              <a:gd name="T9" fmla="*/ 0 h 90"/>
                            </a:gdLst>
                            <a:ahLst/>
                            <a:cxnLst>
                              <a:cxn ang="0">
                                <a:pos x="T0" y="T1"/>
                              </a:cxn>
                              <a:cxn ang="0">
                                <a:pos x="T2" y="T3"/>
                              </a:cxn>
                              <a:cxn ang="0">
                                <a:pos x="T4" y="T5"/>
                              </a:cxn>
                              <a:cxn ang="0">
                                <a:pos x="T6" y="T7"/>
                              </a:cxn>
                              <a:cxn ang="0">
                                <a:pos x="T8" y="T9"/>
                              </a:cxn>
                            </a:cxnLst>
                            <a:rect l="0" t="0" r="r" b="b"/>
                            <a:pathLst>
                              <a:path w="9774" h="90">
                                <a:moveTo>
                                  <a:pt x="48" y="0"/>
                                </a:moveTo>
                                <a:lnTo>
                                  <a:pt x="0" y="90"/>
                                </a:lnTo>
                                <a:lnTo>
                                  <a:pt x="9774" y="90"/>
                                </a:lnTo>
                                <a:lnTo>
                                  <a:pt x="9726" y="0"/>
                                </a:lnTo>
                                <a:lnTo>
                                  <a:pt x="48" y="0"/>
                                </a:lnTo>
                                <a:close/>
                              </a:path>
                            </a:pathLst>
                          </a:custGeom>
                          <a:solidFill>
                            <a:srgbClr val="B0B0B0"/>
                          </a:solidFill>
                          <a:ln w="9525">
                            <a:solidFill>
                              <a:srgbClr val="000000"/>
                            </a:solidFill>
                            <a:round/>
                            <a:headEnd/>
                            <a:tailEnd/>
                          </a:ln>
                        </wps:spPr>
                        <wps:bodyPr rot="0" vert="horz" wrap="square" lIns="91440" tIns="45720" rIns="91440" bIns="45720" anchor="t" anchorCtr="0" upright="1">
                          <a:noAutofit/>
                        </wps:bodyPr>
                      </wps:wsp>
                      <wps:wsp>
                        <wps:cNvPr id="74" name="Freeform 74"/>
                        <wps:cNvSpPr>
                          <a:spLocks/>
                        </wps:cNvSpPr>
                        <wps:spPr bwMode="auto">
                          <a:xfrm>
                            <a:off x="1200" y="1075"/>
                            <a:ext cx="145" cy="14786"/>
                          </a:xfrm>
                          <a:custGeom>
                            <a:avLst/>
                            <a:gdLst>
                              <a:gd name="T0" fmla="*/ 48 w 48"/>
                              <a:gd name="T1" fmla="*/ 14608 h 14698"/>
                              <a:gd name="T2" fmla="*/ 0 w 48"/>
                              <a:gd name="T3" fmla="*/ 14698 h 14698"/>
                              <a:gd name="T4" fmla="*/ 0 w 48"/>
                              <a:gd name="T5" fmla="*/ 0 h 14698"/>
                              <a:gd name="T6" fmla="*/ 48 w 48"/>
                              <a:gd name="T7" fmla="*/ 110 h 14698"/>
                              <a:gd name="T8" fmla="*/ 48 w 48"/>
                              <a:gd name="T9" fmla="*/ 14608 h 14698"/>
                            </a:gdLst>
                            <a:ahLst/>
                            <a:cxnLst>
                              <a:cxn ang="0">
                                <a:pos x="T0" y="T1"/>
                              </a:cxn>
                              <a:cxn ang="0">
                                <a:pos x="T2" y="T3"/>
                              </a:cxn>
                              <a:cxn ang="0">
                                <a:pos x="T4" y="T5"/>
                              </a:cxn>
                              <a:cxn ang="0">
                                <a:pos x="T6" y="T7"/>
                              </a:cxn>
                              <a:cxn ang="0">
                                <a:pos x="T8" y="T9"/>
                              </a:cxn>
                            </a:cxnLst>
                            <a:rect l="0" t="0" r="r" b="b"/>
                            <a:pathLst>
                              <a:path w="48" h="14698">
                                <a:moveTo>
                                  <a:pt x="48" y="14608"/>
                                </a:moveTo>
                                <a:lnTo>
                                  <a:pt x="0" y="14698"/>
                                </a:lnTo>
                                <a:lnTo>
                                  <a:pt x="0" y="0"/>
                                </a:lnTo>
                                <a:lnTo>
                                  <a:pt x="48" y="110"/>
                                </a:lnTo>
                                <a:lnTo>
                                  <a:pt x="48" y="14608"/>
                                </a:lnTo>
                                <a:close/>
                              </a:path>
                            </a:pathLst>
                          </a:custGeom>
                          <a:solidFill>
                            <a:srgbClr val="B0B0B0"/>
                          </a:solidFill>
                          <a:ln w="9525">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10D8561" id="Group 10" o:spid="_x0000_s1026" style="position:absolute;margin-left:-27.3pt;margin-top:-41.65pt;width:501.55pt;height:727.1pt;z-index:251659264" coordorigin="1119,922" coordsize="10024,150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">
                <v:shape id="Freeform 14" o:spid="_x0000_s1027" style="position:absolute;left:10352;top:1776;width:375;height:12495;visibility:visible;mso-wrap-style:square;v-text-anchor:top" coordsize="372,123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MloMIA&#10;AADbAAAADwAAAGRycy9kb3ducmV2LnhtbERPTWvCQBC9C/0PyxR6001L0TZmI0WoeFE09eJtyE6T&#10;0OxsuruNyb93BaG3ebzPyVaDaUVPzjeWFTzPEhDEpdUNVwpOX5/TNxA+IGtsLZOCkTys8odJhqm2&#10;Fz5SX4RKxBD2KSqoQ+hSKX1Zk0E/sx1x5L6tMxgidJXUDi8x3LTyJUnm0mDDsaHGjtY1lT/Fn1Gw&#10;OL7j6Oa9Hfe/5zUeNsmm3Z2UenocPpYgAg3hX3x3b3Wc/wq3X+IBMr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UyWgwgAAANsAAAAPAAAAAAAAAAAAAAAAAJgCAABkcnMvZG93&#10;bnJldi54bWxQSwUGAAAAAAQABAD1AAAAhwMAAAAA&#10;" path="m372,11818r,130l348,12068r-36,180l252,12358r-60,40l120,12378r-72,-80l12,12188,,12008r12,-100l48,11818r36,-80l132,11718r60,20l228,11798r12,70l264,11948r,80l240,12108r-24,40l168,12168r-36,l120,12128r-24,-40l96,12028r12,-60l144,11908r24,40l156,11968r-24,40l156,12068r12,l192,12068r24,-40l216,11948r-24,-100l144,11818r-48,20l60,11888r-12,80l48,12068r,80l84,12228r36,50l168,12298r60,-20l276,12188r36,-160l324,11818,324,580,312,370,276,230,228,130,168,100r-48,10l84,170,48,250r,100l48,430r12,80l96,560r48,20l192,540r24,-70l216,370,192,350,168,330r-12,20l132,410r24,40l168,470r-24,20l108,450,96,370r,-40l120,290r12,-40l168,230r48,20l240,310r24,60l264,470r-24,70l228,620r-36,40l132,680,84,660,48,600,12,510,,410,12,230,48,100,120,20,192,r60,40l312,150r36,180l372,470r,130l372,11818xe" fillcolor="#b09870">
                  <v:path arrowok="t" o:connecttype="custom" o:connectlocs="375,12041;315,12344;194,12495;48,12394;0,12102;48,11910;133,11810;230,11890;266,12041;242,12203;169,12263;121,12223;97,12122;145,12001;157,12062;157,12162;194,12162;218,12041;145,11910;60,11981;48,12162;85,12324;169,12394;278,12283;327,11910;315,373;230,131;121,111;48,252;48,433;97,564;194,544;218,373;169,333;133,413;169,474;109,454;97,333;133,252;218,252;266,373;242,544;194,665;85,665;12,514;12,232;121,20;254,40;351,333;375,605" o:connectangles="0,0,0,0,0,0,0,0,0,0,0,0,0,0,0,0,0,0,0,0,0,0,0,0,0,0,0,0,0,0,0,0,0,0,0,0,0,0,0,0,0,0,0,0,0,0,0,0,0,0"/>
                </v:shape>
                <v:rect id="Rectangle 15" o:spid="_x0000_s1028" style="position:absolute;left:1119;top:922;width:10024;height:150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per8IA&#10;AADbAAAADwAAAGRycy9kb3ducmV2LnhtbERPTWsCMRC9F/ofwgheimaVVmQ1ihQEoQXptoLehmTc&#10;XdxM1iTV9d+bQsHbPN7nzJedbcSFfKgdKxgNMxDE2pmaSwU/3+vBFESIyAYbx6TgRgGWi+enOebG&#10;XfmLLkUsRQrhkKOCKsY2lzLoiiyGoWuJE3d03mJM0JfSeLymcNvIcZZNpMWaU0OFLb1XpE/Fr1Xw&#10;8jqxZrc/3/yh+NjvtlO9+gxaqX6vW81AROriQ/zv3pg0/w3+fkkH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Ol6vwgAAANsAAAAPAAAAAAAAAAAAAAAAAJgCAABkcnMvZG93&#10;bnJldi54bWxQSwUGAAAAAAQABAD1AAAAhwMAAAAA&#10;" filled="f" strokeweight="1.5pt"/>
                <v:shape id="Freeform 16" o:spid="_x0000_s1029" style="position:absolute;left:9945;top:1234;width:578;height:1227;visibility:visible;mso-wrap-style:square;v-text-anchor:top" coordsize="589,11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kuM7wA&#10;AADbAAAADwAAAGRycy9kb3ducmV2LnhtbERPvQrCMBDeBd8hnOCmqQ5FqlFUUBxc/BvcjuZsi82l&#10;NtHWtzeC4HYf3+/NFq0pxYtqV1hWMBpGIIhTqwvOFJxPm8EEhPPIGkvLpOBNDhbzbmeGibYNH+h1&#10;9JkIIewSVJB7XyVSujQng25oK+LA3Wxt0AdYZ1LX2IRwU8pxFMXSYMGhIceK1jml9+PTKIhOqOWW&#10;3tfW8t4Z18TLy+qhVL/XLqcgPLX+L/65dzrMj+H7SzhAzj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KCS4zvAAAANsAAAAPAAAAAAAAAAAAAAAAAJgCAABkcnMvZG93bnJldi54&#10;bWxQSwUGAAAAAAQABAD1AAAAgQMAAAAA&#10;" path="m144,310r24,20l156,390r-12,60l144,550r,110l193,800r60,80l313,900r48,-20l409,800,493,590,505,470r,-60l493,350,481,290r12,-40l505,160,529,80,541,40,541,r12,20l577,120r12,110l589,350,577,470,517,680,445,880r-60,140l325,1090r-60,60l217,1190r-49,l120,1150,48,1050,12,960,,840,,720,12,610,36,490,72,410r36,-60l144,310xe" fillcolor="gray">
                  <v:path arrowok="t" o:connecttype="custom" o:connectlocs="141,320;165,340;153,402;141,464;141,567;141,681;189,825;248,907;307,928;354,907;401,825;484,608;496,485;496,423;484,361;472,299;484,258;496,165;519,82;531,41;531,0;543,21;566,124;578,237;578,361;566,485;507,701;437,907;378,1052;319,1124;260,1186;213,1227;165,1227;118,1186;47,1083;12,990;0,866;0,742;12,629;35,505;71,423;106,361;141,320" o:connectangles="0,0,0,0,0,0,0,0,0,0,0,0,0,0,0,0,0,0,0,0,0,0,0,0,0,0,0,0,0,0,0,0,0,0,0,0,0,0,0,0,0,0,0"/>
                </v:shape>
                <v:shape id="Freeform 17" o:spid="_x0000_s1030" style="position:absolute;left:10299;top:1451;width:528;height:1310;visibility:visible;mso-wrap-style:square;v-text-anchor:top" coordsize="540,12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gEt8MA&#10;AADbAAAADwAAAGRycy9kb3ducmV2LnhtbERP22rCQBB9F/yHZQTfdGNbWomuogVBeqFo9H3IjklM&#10;djbdXTXt13cLhb7N4VxnvuxMI67kfGVZwWScgCDOra64UHDINqMpCB+QNTaWScEXeVgu+r05ptre&#10;eEfXfShEDGGfooIyhDaV0uclGfRj2xJH7mSdwRChK6R2eIvhppF3SfIoDVYcG0ps6bmkvN5fjII6&#10;+8xeVh9r+7Z+rbcP95uzez9+KzUcdKsZiEBd+Bf/ubc6zn+C31/iAXLx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MgEt8MAAADbAAAADwAAAAAAAAAAAAAAAACYAgAAZHJzL2Rv&#10;d25yZXYueG1sUEsFBgAAAAAEAAQA9QAAAIgDAAAAAA==&#10;" path="m396,940r,-40l372,940r-24,20l300,980,240,960,180,860,144,730,132,610,144,470,180,370,276,200r60,-40l360,180r24,40l408,240r24,-40l468,160r36,-40l528,100r12,l540,80,492,20,444,,396,,336,20,228,140,144,300,84,450,36,570,12,710,,800,,920r12,100l72,1180r36,50l156,1270r60,l276,1230r48,-40l360,1140r36,-100l396,940xe" fillcolor="gray">
                  <v:path arrowok="t" o:connecttype="custom" o:connectlocs="387,970;387,928;364,970;340,990;293,1011;235,990;176,887;141,753;129,629;141,485;176,382;270,206;329,165;352,186;375,227;399,248;422,206;458,165;493,124;516,103;528,103;528,83;481,21;434,0;387,0;329,21;223,144;141,309;82,464;35,588;12,732;0,825;0,949;12,1052;70,1217;106,1269;153,1310;211,1310;270,1269;317,1227;352,1176;387,1073;387,970" o:connectangles="0,0,0,0,0,0,0,0,0,0,0,0,0,0,0,0,0,0,0,0,0,0,0,0,0,0,0,0,0,0,0,0,0,0,0,0,0,0,0,0,0,0,0"/>
                </v:shape>
                <v:shape id="Freeform 18" o:spid="_x0000_s1031" style="position:absolute;left:9970;top:1234;width:822;height:1868;visibility:visible;mso-wrap-style:square;v-text-anchor:top" coordsize="841,18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C6NcIA&#10;AADbAAAADwAAAGRycy9kb3ducmV2LnhtbESPzY7CMAyE7yvxDpGRuC3pIvGjLgEtSEgcuPDzAKbx&#10;thGNU5oA5e3xAYmbrRnPfJ4vO1+rO7XRBTbwM8xAERfBOi4NnI6b7xmomJAt1oHJwJMiLBe9rznm&#10;Njx4T/dDKpWEcMzRQJVSk2sdi4o8xmFoiEX7D63HJGtbatviQ8J9rUdZNtEeHUtDhQ2tKyouh5s3&#10;sJ126ydeVmG3O5dj3GdXF9zEmEG/+/sFlahLH/P7emsFX2DlFxlAL1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8Lo1wgAAANsAAAAPAAAAAAAAAAAAAAAAAJgCAABkcnMvZG93&#10;bnJldi54bWxQSwUGAAAAAAQABAD1AAAAhwMAAAAA&#10;" path="m829,r12,100l817,250,805,370r24,100l817,490r-12,20l793,490r-36,20l661,580,553,700,445,880r-48,150l337,1210r-36,210l301,1540r12,100l313,1700r,20l277,1740r-60,-20l193,1720r-73,40l24,1790r-12,20l,1810r,-20l,1740,24,1540,48,1400r,-50l24,1210,36,1110r12,l72,1130r48,20l181,1150r84,-80l361,950,433,820,505,600,565,370,601,150r,-50l601,60r,-40l625,20r36,40l721,40,781,r48,xe" fillcolor="gray">
                  <v:path arrowok="t" o:connecttype="custom" o:connectlocs="810,0;822,103;799,258;787,382;810,485;799,506;787,526;775,506;740,526;646,599;541,722;435,908;388,1063;329,1249;294,1466;294,1589;306,1693;306,1754;306,1775;271,1796;212,1775;189,1775;117,1816;23,1847;12,1868;0,1868;0,1847;0,1796;23,1589;47,1445;47,1393;23,1249;35,1146;47,1146;70,1166;117,1187;177,1187;259,1104;353,980;423,846;494,619;552,382;587,155;587,103;587,62;587,21;611,21;646,62;705,41;763,0;810,0" o:connectangles="0,0,0,0,0,0,0,0,0,0,0,0,0,0,0,0,0,0,0,0,0,0,0,0,0,0,0,0,0,0,0,0,0,0,0,0,0,0,0,0,0,0,0,0,0,0,0,0,0,0,0"/>
                </v:shape>
                <v:shape id="Freeform 19" o:spid="_x0000_s1032" style="position:absolute;left:1756;top:1234;width:577;height:1227;visibility:visible;mso-wrap-style:square;v-text-anchor:top" coordsize="589,11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a6QbwA&#10;AADbAAAADwAAAGRycy9kb3ducmV2LnhtbERPvQrCMBDeBd8hnOCmqQ6i1SgqKA4u/g1uR3O2xeZS&#10;m2jr2xtBcLuP7/dmi8YU4kWVyy0rGPQjEMSJ1TmnCs6nTW8MwnlkjYVlUvAmB4t5uzXDWNuaD/Q6&#10;+lSEEHYxKsi8L2MpXZKRQde3JXHgbrYy6AOsUqkrrEO4KeQwikbSYM6hIcOS1hkl9+PTKIhOqOWW&#10;3tfG8t4ZV4+Wl9VDqW6nWU5BeGr8X/xz73SYP4HvL+EAOf8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7lrpBvAAAANsAAAAPAAAAAAAAAAAAAAAAAJgCAABkcnMvZG93bnJldi54&#10;bWxQSwUGAAAAAAQABAD1AAAAgQMAAAAA&#10;" path="m433,310r-12,20l433,390r12,60l457,550,445,660,397,800r-61,80l276,900,216,880,168,800,96,590,72,470,84,410,96,350r12,-60l96,250,72,160,60,80,48,40,48,,36,20,12,120,,230,,350,12,470,60,680r72,200l204,1020r60,70l324,1150r48,40l433,1190r36,-40l541,1050r36,-90l589,840r,-120l577,610,553,490,517,410,481,350,433,310xe" fillcolor="gray">
                  <v:path arrowok="t" o:connecttype="custom" o:connectlocs="424,320;412,340;424,402;436,464;448,567;436,681;389,825;329,907;270,928;212,907;165,825;94,608;71,485;82,423;94,361;106,299;94,258;71,165;59,82;47,41;47,0;35,21;12,124;0,237;0,361;12,485;59,701;129,907;200,1052;259,1124;317,1186;364,1227;424,1227;459,1186;530,1083;565,990;577,866;577,742;565,629;542,505;506,423;471,361;424,320" o:connectangles="0,0,0,0,0,0,0,0,0,0,0,0,0,0,0,0,0,0,0,0,0,0,0,0,0,0,0,0,0,0,0,0,0,0,0,0,0,0,0,0,0,0,0"/>
                </v:shape>
                <v:shape id="Freeform 20" o:spid="_x0000_s1033" style="position:absolute;left:1451;top:1451;width:529;height:1310;visibility:visible;mso-wrap-style:square;v-text-anchor:top" coordsize="540,12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1WfsIA&#10;AADbAAAADwAAAGRycy9kb3ducmV2LnhtbERPXWvCMBR9H/gfwhX2NlOdDKlGUUGQzSGz+n5prm1t&#10;c9MlmVZ//fIw2OPhfM8WnWnElZyvLCsYDhIQxLnVFRcKjtnmZQLCB2SNjWVScCcPi3nvaYaptjf+&#10;oushFCKGsE9RQRlCm0rp85IM+oFtiSN3ts5giNAVUju8xXDTyFGSvEmDFceGEltal5TXhx+joM6+&#10;s/flfmV3q496O37dXNzn6aHUc79bTkEE6sK/+M+91QpGcX38En+An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TVZ+wgAAANsAAAAPAAAAAAAAAAAAAAAAAJgCAABkcnMvZG93&#10;bnJldi54bWxQSwUGAAAAAAQABAD1AAAAhwMAAAAA&#10;" path="m132,940r12,-40l168,940r24,20l240,980r60,-20l360,860,396,730,408,610,396,470,360,370,264,200,204,160r-24,20l156,220r-36,20l108,200,72,160,24,120,12,100,,100,12,80,48,20,96,r60,l204,20r96,120l396,300r60,150l492,570r24,140l540,800r,120l516,1020r-36,160l432,1230r-60,40l324,1270r-60,-40l216,1190r-36,-50l156,1040,132,940xe" fillcolor="gray">
                  <v:path arrowok="t" o:connecttype="custom" o:connectlocs="129,970;141,928;165,970;188,990;235,1011;294,990;353,887;388,753;400,629;388,485;353,382;259,206;200,165;176,186;153,227;118,248;106,206;71,165;24,124;12,103;0,103;12,83;47,21;94,0;153,0;200,21;294,144;388,309;447,464;482,588;505,732;529,825;529,949;505,1052;470,1217;423,1269;364,1310;317,1310;259,1269;212,1227;176,1176;153,1073;129,970" o:connectangles="0,0,0,0,0,0,0,0,0,0,0,0,0,0,0,0,0,0,0,0,0,0,0,0,0,0,0,0,0,0,0,0,0,0,0,0,0,0,0,0,0,0,0"/>
                </v:shape>
                <v:shape id="Freeform 21" o:spid="_x0000_s1034" style="position:absolute;left:1497;top:1234;width:824;height:1868;visibility:visible;mso-wrap-style:square;v-text-anchor:top" coordsize="841,18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bZFb8A&#10;AADbAAAADwAAAGRycy9kb3ducmV2LnhtbESPzQrCMBCE74LvEFbwpqmCP1SjqCB48OLPA6zN2gab&#10;TW2i1rc3guBxmJlvmPmysaV4Uu2NYwWDfgKCOHPacK7gfNr2piB8QNZYOiYFb/KwXLRbc0y1e/GB&#10;nseQiwhhn6KCIoQqldJnBVn0fVcRR+/qaoshyjqXusZXhNtSDpNkLC0ajgsFVrQpKLsdH1bBbtJs&#10;3nhbu/3+ko/wkNyNM2Olup1mNQMRqAn/8K+90wqGA/h+iT9ALj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ptkVvwAAANsAAAAPAAAAAAAAAAAAAAAAAJgCAABkcnMvZG93bnJl&#10;di54bWxQSwUGAAAAAAQABAD1AAAAhAMAAAAA&#10;" path="m,l,100,12,250,24,370,,470r,20l24,510,36,490r36,20l168,580,276,700r96,180l432,1030r60,180l528,1420r,120l516,1640r-12,60l504,1720r48,20l612,1720r36,l709,1760r96,30l829,1810r12,l841,1790r-12,-50l805,1540,793,1400r,-50l805,1210,793,1110r-12,l757,1130r-60,20l648,1150r-96,-80l468,950,396,820,324,600,264,370,228,150,216,100,228,60,216,20,168,60,108,40,36,,,xe" fillcolor="gray">
                  <v:path arrowok="t" o:connecttype="custom" o:connectlocs="0,0;0,103;12,258;24,382;0,485;0,506;24,526;35,506;71,526;165,599;270,722;364,908;423,1063;482,1249;517,1466;517,1589;506,1693;494,1754;494,1775;541,1796;600,1775;635,1775;695,1816;789,1847;812,1868;824,1868;824,1847;812,1796;789,1589;777,1445;777,1393;789,1249;777,1146;765,1146;742,1166;683,1187;635,1187;541,1104;459,980;388,846;317,619;259,382;223,155;212,103;223,62;212,21;212,21;165,62;106,41;35,0;0,0" o:connectangles="0,0,0,0,0,0,0,0,0,0,0,0,0,0,0,0,0,0,0,0,0,0,0,0,0,0,0,0,0,0,0,0,0,0,0,0,0,0,0,0,0,0,0,0,0,0,0,0,0,0,0"/>
                </v:shape>
                <v:shape id="Freeform 22" o:spid="_x0000_s1035" style="position:absolute;left:9945;top:14254;width:578;height:1207;visibility:visible;mso-wrap-style:square;v-text-anchor:top" coordsize="589,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Is2cIA&#10;AADbAAAADwAAAGRycy9kb3ducmV2LnhtbESPQWvCQBSE7wX/w/IKvdWNoYimrlICFQ8SqAq9Pnaf&#10;STD7Nu5uY/z3XaHQ4zAz3zCrzWg7MZAPrWMFs2kGglg703Kt4HT8fF2ACBHZYOeYFNwpwGY9eVph&#10;YdyNv2g4xFokCIcCFTQx9oWUQTdkMUxdT5y8s/MWY5K+lsbjLcFtJ/Msm0uLLaeFBnsqG9KXw499&#10;UKphbpezqy+13H7Ht0Vl90Gpl+fx4x1EpDH+h//aO6Mgz+HxJf0Auf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kizZwgAAANsAAAAPAAAAAAAAAAAAAAAAAJgCAABkcnMvZG93&#10;bnJldi54bWxQSwUGAAAAAAQABAD1AAAAhwMAAAAA&#10;" path="m144,860r24,-20l156,800,144,740r,-100l144,510,193,390,253,290r60,-20l361,310r48,60l493,580r12,140l505,780r-12,40l481,880r12,60l505,1010r24,80l541,1150r,20l553,1150r24,-100l589,950r,-110l577,720,517,490,445,290,385,170,325,80,265,20,217,,168,,120,20,48,130,12,230,,330,,470,12,580,36,680,72,780r36,60l144,860xe" fillcolor="gray">
                  <v:path arrowok="t" o:connecttype="custom" o:connectlocs="141,887;165,867;153,825;141,763;141,660;141,526;189,402;248,299;307,279;354,320;401,382;484,598;496,743;496,805;484,846;472,908;484,970;496,1042;519,1124;531,1186;531,1207;543,1186;566,1083;578,980;578,867;566,743;507,505;437,299;378,175;319,83;260,21;213,0;165,0;118,21;47,134;12,237;0,340;0,485;12,598;35,702;71,805;106,867;141,887" o:connectangles="0,0,0,0,0,0,0,0,0,0,0,0,0,0,0,0,0,0,0,0,0,0,0,0,0,0,0,0,0,0,0,0,0,0,0,0,0,0,0,0,0,0,0"/>
                </v:shape>
                <v:shape id="Freeform 23" o:spid="_x0000_s1036" style="position:absolute;left:10299;top:13449;width:528;height:1311;visibility:visible;mso-wrap-style:square;v-text-anchor:top" coordsize="540,12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ICcUA&#10;AADbAAAADwAAAGRycy9kb3ducmV2LnhtbESPQWvCQBSE7wX/w/IK3uqmWqSkrqKCIK0iNe39kX1N&#10;0mTfxt2tRn+9Kwg9DjPzDTOZdaYRR3K+sqzgeZCAIM6trrhQ8JWtnl5B+ICssbFMCs7kYTbtPUww&#10;1fbEn3Tch0JECPsUFZQhtKmUPi/JoB/Yljh6P9YZDFG6QmqHpwg3jRwmyVgarDgulNjSsqS83v8Z&#10;BXV2yN7nu4XdLD7q9cto9eu23xel+o/d/A1EoC78h+/ttVYwHMHtS/wBcn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n8gJxQAAANsAAAAPAAAAAAAAAAAAAAAAAJgCAABkcnMv&#10;ZG93bnJldi54bWxQSwUGAAAAAAQABAD1AAAAigMAAAAA&#10;" path="m396,310r,40l372,330,348,290,300,270r-60,40l180,390,144,520,132,660r12,120l180,880r96,170l336,1090r24,-20l384,1050r24,-20l432,1050r36,40l504,1130r24,20l540,1150r,40l492,1250r-48,20l396,1270r-60,-40l228,1110,144,950,84,820,36,680,12,560,,450,,350,12,250,72,90,108,20,156,r60,l276,20r48,50l360,130r36,80l396,310xe" fillcolor="gray">
                  <v:path arrowok="t" o:connecttype="custom" o:connectlocs="387,320;387,361;364,341;340,299;293,279;235,320;176,403;141,537;129,681;141,805;176,908;270,1084;329,1125;352,1105;375,1084;399,1063;422,1084;458,1125;493,1166;516,1187;528,1187;528,1228;481,1290;434,1311;387,1311;329,1270;223,1146;141,981;82,846;35,702;12,578;0,465;0,361;12,258;70,93;106,21;153,0;211,0;270,21;317,72;352,134;387,217;387,320" o:connectangles="0,0,0,0,0,0,0,0,0,0,0,0,0,0,0,0,0,0,0,0,0,0,0,0,0,0,0,0,0,0,0,0,0,0,0,0,0,0,0,0,0,0,0"/>
                </v:shape>
                <v:shape id="Freeform 24" o:spid="_x0000_s1037" style="position:absolute;left:9970;top:13501;width:822;height:1879;visibility:visible;mso-wrap-style:square;v-text-anchor:top" coordsize="841,18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cUcQA&#10;AADbAAAADwAAAGRycy9kb3ducmV2LnhtbESPwWrDMBBE74X8g9hAbo0cE0pwo4RSCPhSF7uBpLfF&#10;2lgm1spIauL+fVUo9DjMzBtmu5/sIG7kQ+9YwWqZgSBune65U3D8ODxuQISIrHFwTAq+KcB+N3vY&#10;YqHdnWu6NbETCcKhQAUmxrGQMrSGLIalG4mTd3HeYkzSd1J7vCe4HWSeZU/SYs9pweBIr4baa/Nl&#10;FVyqqe79tartpvzM3k9vzhg8K7WYTy/PICJN8T/81y61gnwNv1/SD5C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SPnFHEAAAA2wAAAA8AAAAAAAAAAAAAAAAAmAIAAGRycy9k&#10;b3ducmV2LnhtbFBLBQYAAAAABAAEAPUAAACJAwAAAAA=&#10;" path="m829,1800r12,-100l817,1570,805,1450r24,-100l817,1310r-12,l793,1310r-36,l661,1240,553,1100,445,940,397,790,337,590,301,380r,-100l313,160r,-40l313,80,277,60r-60,40l193,100,120,60,24,,12,,,,,20,,60,24,260,48,410r,60l24,610r,40l36,690r12,l72,670r48,-20l181,670r84,60l361,860r72,120l505,1200r60,250l601,1650r,70l601,1760r,20l625,1800r36,-40l721,1780r60,40l829,1800xe" fillcolor="gray">
                  <v:path arrowok="t" o:connecttype="custom" o:connectlocs="810,1858;822,1755;799,1621;787,1497;810,1394;799,1352;787,1352;775,1352;740,1352;646,1280;541,1136;435,970;388,816;329,609;294,392;294,289;306,165;306,124;306,83;271,62;212,103;189,103;117,62;23,0;12,0;0,0;0,21;0,62;23,268;47,423;47,485;23,630;23,671;35,712;47,712;70,692;117,671;177,692;259,754;353,888;423,1012;494,1239;552,1497;587,1703;587,1776;587,1817;587,1838;611,1858;646,1817;705,1838;763,1879;810,1858" o:connectangles="0,0,0,0,0,0,0,0,0,0,0,0,0,0,0,0,0,0,0,0,0,0,0,0,0,0,0,0,0,0,0,0,0,0,0,0,0,0,0,0,0,0,0,0,0,0,0,0,0,0,0,0"/>
                </v:shape>
                <v:shape id="Freeform 25" o:spid="_x0000_s1038" style="position:absolute;left:1756;top:14254;width:577;height:1207;visibility:visible;mso-wrap-style:square;v-text-anchor:top" coordsize="589,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u0rcEA&#10;AADbAAAADwAAAGRycy9kb3ducmV2LnhtbESPQYvCMBSE74L/ITzBm6aKits1igguHkTYKuz10bxt&#10;i81LTbK1/nsjCHscZuYbZrXpTC1acr6yrGAyTkAQ51ZXXCi4nPejJQgfkDXWlknBgzxs1v3eClNt&#10;7/xNbRYKESHsU1RQhtCkUvq8JIN+bBvi6P1aZzBE6QqpHd4j3NRymiQLabDiuFBiQ7uS8mv2Z16U&#10;U7swH5Ob2+Xy6yfMlidz9EoNB932E0SgLvyH3+2DVjCdw+tL/AFy/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17tK3BAAAA2wAAAA8AAAAAAAAAAAAAAAAAmAIAAGRycy9kb3du&#10;cmV2LnhtbFBLBQYAAAAABAAEAPUAAACGAwAAAAA=&#10;" path="m433,860l421,840r12,-40l445,740,457,640,445,510,397,390,336,290,276,270r-60,40l168,370,96,580,72,720r12,60l96,820r12,60l96,940r-24,70l60,1090r-12,60l48,1170,36,1150,12,1050,,950,,840,12,720,60,490,132,290,204,170,264,80,324,20,372,r61,l469,20r72,110l577,230r12,100l589,470,577,580,553,680,517,780r-36,60l433,860xe" fillcolor="gray">
                  <v:path arrowok="t" o:connecttype="custom" o:connectlocs="424,887;412,867;424,825;436,763;448,660;436,526;389,402;329,299;270,279;212,320;165,382;94,598;71,743;82,805;94,846;106,908;94,970;71,1042;59,1124;47,1186;47,1207;35,1186;12,1083;0,980;0,867;12,743;59,505;129,299;200,175;259,83;317,21;364,0;424,0;459,21;530,134;565,237;577,340;577,485;565,598;542,702;506,805;471,867;424,887" o:connectangles="0,0,0,0,0,0,0,0,0,0,0,0,0,0,0,0,0,0,0,0,0,0,0,0,0,0,0,0,0,0,0,0,0,0,0,0,0,0,0,0,0,0,0"/>
                </v:shape>
                <v:shape id="Freeform 26" o:spid="_x0000_s1039" style="position:absolute;left:1451;top:13449;width:529;height:1311;visibility:visible;mso-wrap-style:square;v-text-anchor:top" coordsize="540,12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hrkcUA&#10;AADbAAAADwAAAGRycy9kb3ducmV2LnhtbESPQWvCQBSE70L/w/IEb7rRipTUVbQgiLZITXt/ZF+T&#10;NNm36e6qsb/eFQo9DjPzDTNfdqYRZ3K+sqxgPEpAEOdWV1wo+Mg2wycQPiBrbCyTgit5WC4eenNM&#10;tb3wO52PoRARwj5FBWUIbSqlz0sy6Ee2JY7el3UGQ5SukNrhJcJNIydJMpMGK44LJbb0UlJeH09G&#10;QZ39ZLvVYW1f1/t6O33cfLu3z1+lBv1u9QwiUBf+w3/trVYwmcH9S/wBcn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6GuRxQAAANsAAAAPAAAAAAAAAAAAAAAAAJgCAABkcnMv&#10;ZG93bnJldi54bWxQSwUGAAAAAAQABAD1AAAAigMAAAAA&#10;" path="m132,310r12,40l168,330r24,-40l240,270r60,40l360,390r36,130l408,660,396,780,360,880r-96,170l204,1090r-24,-20l156,1050r-36,-20l108,1050r-36,40l24,1130r-12,20l,1150r12,40l48,1250r48,20l156,1270r48,-40l300,1110,396,950,456,820,492,680,516,560,540,450r,-100l516,250,480,90,432,20,372,,324,,264,20,216,70r-36,60l156,210,132,310xe" fillcolor="gray">
                  <v:path arrowok="t" o:connecttype="custom" o:connectlocs="129,320;141,361;165,341;188,299;235,279;294,320;353,403;388,537;400,681;388,805;353,908;259,1084;200,1125;176,1105;153,1084;118,1063;106,1084;71,1125;24,1166;12,1187;0,1187;12,1228;47,1290;94,1311;153,1311;200,1270;294,1146;388,981;447,846;482,702;505,578;529,465;529,361;505,258;470,93;423,21;364,0;317,0;259,21;212,72;176,134;153,217;129,320" o:connectangles="0,0,0,0,0,0,0,0,0,0,0,0,0,0,0,0,0,0,0,0,0,0,0,0,0,0,0,0,0,0,0,0,0,0,0,0,0,0,0,0,0,0,0"/>
                </v:shape>
                <v:shape id="Freeform 27" o:spid="_x0000_s1040" style="position:absolute;left:1497;top:13501;width:824;height:1879;visibility:visible;mso-wrap-style:square;v-text-anchor:top" coordsize="841,18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0CJsQA&#10;AADbAAAADwAAAGRycy9kb3ducmV2LnhtbESPwWrDMBBE74X8g9hAbo0cH9LgRgmlEPClLnYDSW+L&#10;tbFMrJWR1MT9+6pQ6HGYmTfMdj/ZQdzIh96xgtUyA0HcOt1zp+D4cXjcgAgRWePgmBR8U4D9bvaw&#10;xUK7O9d0a2InEoRDgQpMjGMhZWgNWQxLNxIn7+K8xZik76T2eE9wO8g8y9bSYs9pweBIr4baa/Nl&#10;FVyqqe79tartpvzM3k9vzhg8K7WYTy/PICJN8T/81y61gvwJfr+kHyB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dAibEAAAA2wAAAA8AAAAAAAAAAAAAAAAAmAIAAGRycy9k&#10;b3ducmV2LnhtbFBLBQYAAAAABAAEAPUAAACJAwAAAAA=&#10;" path="m,1800l,1700,12,1570,24,1450,,1350r,-40l24,1310r12,l72,1310r96,-70l276,1100,372,940,432,790,492,590,528,380r,-100l516,160,504,120r,-40l552,60r60,40l648,100,709,60,805,r24,l841,r,20l829,60,805,260,793,410r,60l805,610r,40l793,690r-12,l757,670,697,650r-49,20l552,730,468,860,396,980r-72,220l264,1450r-36,200l216,1720r12,40l216,1780r,20l168,1760r-60,20l36,1820,,1800xe" fillcolor="gray">
                  <v:path arrowok="t" o:connecttype="custom" o:connectlocs="0,1858;0,1755;12,1621;24,1497;0,1394;0,1352;24,1352;35,1352;71,1352;165,1280;270,1136;364,970;423,816;482,609;517,392;517,289;506,165;494,124;494,83;541,62;600,103;635,103;695,62;789,0;812,0;824,0;824,21;812,62;789,268;777,423;777,485;789,630;789,671;777,712;765,712;742,692;683,671;635,692;541,754;459,888;388,1012;317,1239;259,1497;223,1703;212,1776;223,1817;212,1838;212,1858;165,1817;106,1838;35,1879;0,1858" o:connectangles="0,0,0,0,0,0,0,0,0,0,0,0,0,0,0,0,0,0,0,0,0,0,0,0,0,0,0,0,0,0,0,0,0,0,0,0,0,0,0,0,0,0,0,0,0,0,0,0,0,0,0,0"/>
                </v:shape>
                <v:shape id="Freeform 28" o:spid="_x0000_s1041" style="position:absolute;left:10016;top:1935;width:295;height:714;visibility:visible;mso-wrap-style:square;v-text-anchor:top" coordsize="301,6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lvxcIA&#10;AADbAAAADwAAAGRycy9kb3ducmV2LnhtbERPW2vCMBR+H/gfwhF8GTOdg6GdaZGBKPgwb3s/NGdt&#10;MTkJTbTVX788DPb48d2X5WCNuFEXWscKXqcZCOLK6ZZrBefT+mUOIkRkjcYxKbhTgLIYPS0x167n&#10;A92OsRYphEOOCpoYfS5lqBqyGKbOEyfux3UWY4JdLXWHfQq3Rs6y7F1abDk1NOjps6HqcrxaBf1u&#10;4/3eLNr1s9nt6+rr8X1+Oyk1GQ+rDxCRhvgv/nNvtYJZGpu+pB8gi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iW/FwgAAANsAAAAPAAAAAAAAAAAAAAAAAJgCAABkcnMvZG93&#10;bnJldi54bWxQSwUGAAAAAAQABAD1AAAAhwMAAAAA&#10;" path="m181,610r36,40l253,650r,-80l241,450,253,280,265,180,289,40,301,20,289,,277,40r-36,80l145,330,48,550,12,610,,650r,40l12,690,60,670r48,-20l145,610r12,l181,610xe" strokeweight=".6pt">
                  <v:path arrowok="t" o:connecttype="custom" o:connectlocs="177,631;213,673;248,673;248,590;236,466;248,290;260,186;283,41;295,21;283,0;271,41;236,124;142,341;47,569;12,631;0,673;0,714;12,714;59,693;106,673;142,631;154,631;177,631" o:connectangles="0,0,0,0,0,0,0,0,0,0,0,0,0,0,0,0,0,0,0,0,0,0,0"/>
                </v:shape>
                <v:shape id="Freeform 29" o:spid="_x0000_s1042" style="position:absolute;left:10369;top:1853;width:83;height:548;visibility:visible;mso-wrap-style:square;v-text-anchor:top" coordsize="84,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0epsIA&#10;AADbAAAADwAAAGRycy9kb3ducmV2LnhtbESPQYvCMBSE74L/ITzBm6ZWkNo1yiIIXlTUxb0+mmfb&#10;tXmpTdT6740g7HGYmW+Y2aI1lbhT40rLCkbDCARxZnXJuYKf42qQgHAeWWNlmRQ8ycFi3u3MMNX2&#10;wXu6H3wuAoRdigoK7+tUSpcVZNANbU0cvLNtDPogm1zqBh8BbioZR9FEGiw5LBRY07Kg7HK4GQW/&#10;u+P2fLrYTfS32lw5KeNkvDdK9Xvt9xcIT63/D3/aa60gnsL7S/gBc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XR6mwgAAANsAAAAPAAAAAAAAAAAAAAAAAJgCAABkcnMvZG93&#10;bnJldi54bWxQSwUGAAAAAAQABAD1AAAAhwMAAAAA&#10;" path="m60,l12,140,,300,,410,24,510r24,20l72,490,84,470,72,430,48,320,36,220,48,120,72,40,72,,60,xe" strokeweight=".6pt">
                  <v:path arrowok="t" o:connecttype="custom" o:connectlocs="59,0;12,145;0,310;0,424;24,527;47,548;71,507;83,486;71,445;47,331;36,227;47,124;71,41;71,0;59,0" o:connectangles="0,0,0,0,0,0,0,0,0,0,0,0,0,0,0"/>
                </v:shape>
                <v:shape id="Freeform 30" o:spid="_x0000_s1043" style="position:absolute;left:10358;top:2504;width:223;height:217;visibility:visible;mso-wrap-style:square;v-text-anchor:top" coordsize="228,2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RIDsIA&#10;AADbAAAADwAAAGRycy9kb3ducmV2LnhtbESPwUrDQBCG70LfYRmhN7uJFSmx2yIWQQQPRr0P2WkS&#10;mp1Ns9MkfXvnIHgc/vm/mW+7n0NnRhpSG9lBvsrAEFfRt1w7+P56vduASYLssYtMDq6UYL9b3Gyx&#10;8HHiTxpLqY1COBXooBHpC2tT1VDAtIo9sWbHOAQUHYfa+gEnhYfO3mfZow3Ysl5osKeXhqpTeQlK&#10;+bBS5jn+TJv1w6E+X+z7QUbnlrfz8xMYoVn+l//ab97BWr9XF/UAu/s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EgOwgAAANsAAAAPAAAAAAAAAAAAAAAAAJgCAABkcnMvZG93&#10;bnJldi54bWxQSwUGAAAAAAQABAD1AAAAhwMAAAAA&#10;" path="m12,140r36,50l108,210r48,l216,170r12,-10l228,140r-24,l120,120,84,80,48,20,24,,12,40,,80r12,60xe" strokeweight=".6pt">
                  <v:path arrowok="t" o:connecttype="custom" o:connectlocs="12,145;47,196;106,217;153,217;211,176;223,165;223,145;223,145;200,145;117,124;82,83;47,21;23,0;12,41;0,83;12,145" o:connectangles="0,0,0,0,0,0,0,0,0,0,0,0,0,0,0,0"/>
                </v:shape>
                <v:shape id="Freeform 31" o:spid="_x0000_s1044" style="position:absolute;left:10592;top:1554;width:189;height:104;visibility:visible;mso-wrap-style:square;v-text-anchor:top" coordsize="192,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b9ScQA&#10;AADbAAAADwAAAGRycy9kb3ducmV2LnhtbESP0WrCQBRE3wv9h+UWfCm6UUE0ugmltMWKEKp+wCV7&#10;TdJm78bdraZ/7wpCH4eZOcOs8t604kzON5YVjEcJCOLS6oYrBYf9+3AOwgdkja1lUvBHHvLs8WGF&#10;qbYX/qLzLlQiQtinqKAOoUul9GVNBv3IdsTRO1pnMETpKqkdXiLctHKSJDNpsOG4UGNHrzWVP7tf&#10;owA/3ypXbIt5sTD0PducPp7tySg1eOpfliAC9eE/fG+vtYLpGG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2/UnEAAAA2wAAAA8AAAAAAAAAAAAAAAAAmAIAAGRycy9k&#10;b3ducmV2LnhtbFBLBQYAAAAABAAEAPUAAACJAwAAAAA=&#10;" path="m12,20r36,l84,80r12,20l120,80,180,20,192,,168,,120,20r-24,l60,,24,,,20,,40,12,20xe" strokeweight=".6pt">
                  <v:path arrowok="t" o:connecttype="custom" o:connectlocs="12,21;47,21;83,83;95,104;118,83;177,21;189,0;165,0;118,21;95,21;59,0;24,0;0,21;0,42;12,21" o:connectangles="0,0,0,0,0,0,0,0,0,0,0,0,0,0,0"/>
                </v:shape>
                <v:shape id="Freeform 32" o:spid="_x0000_s1045" style="position:absolute;left:10475;top:1234;width:294;height:662;visibility:visible;mso-wrap-style:square;v-text-anchor:top" coordsize="300,6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oBW8IA&#10;AADbAAAADwAAAGRycy9kb3ducmV2LnhtbESPT4vCMBTE78J+h/AWvGnqH0S6RpFdFPGkdWGvj+Zt&#10;W21eShJr/fZGEDwOM/MbZrHqTC1acr6yrGA0TEAQ51ZXXCj4PW0GcxA+IGusLZOCO3lYLT96C0y1&#10;vfGR2iwUIkLYp6igDKFJpfR5SQb90DbE0fu3zmCI0hVSO7xFuKnlOElm0mDFcaHEhr5Lyi/Z1Sho&#10;DvjXTs/7n/lo7yxtyU4u051S/c9u/QUiUBfe4Vd7pxVMxvD8En+AX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agFbwgAAANsAAAAPAAAAAAAAAAAAAAAAAJgCAABkcnMvZG93&#10;bnJldi54bWxQSwUGAAAAAAQABAD1AAAAhwMAAAAA&#10;" path="m,620l24,600,60,520,144,330,240,110,276,40,288,r12,20l300,70,276,230r,80l288,390r,20l276,410r-60,l156,470,84,540,36,620,,640,,620xe" strokeweight=".6pt">
                  <v:path arrowok="t" o:connecttype="custom" o:connectlocs="0,641;24,621;59,538;141,341;235,114;270,41;282,0;294,21;294,72;270,238;270,321;282,403;282,424;270,424;212,424;153,486;82,559;35,641;0,662;0,641" o:connectangles="0,0,0,0,0,0,0,0,0,0,0,0,0,0,0,0,0,0,0,0"/>
                </v:shape>
                <v:shape id="Freeform 33" o:spid="_x0000_s1046" style="position:absolute;left:10452;top:1234;width:58;height:485;visibility:visible;mso-wrap-style:square;v-text-anchor:top" coordsize="60,4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3qJsQA&#10;AADbAAAADwAAAGRycy9kb3ducmV2LnhtbESPT2sCMRTE74LfITzBm2atIGU1yiIWein+aUG9PTbP&#10;zeLmZUniuv32TaHQ4zAzv2FWm942oiMfascKZtMMBHHpdM2Vgq/Pt8kriBCRNTaOScE3Bdish4MV&#10;5to9+UjdKVYiQTjkqMDE2OZShtKQxTB1LXHybs5bjEn6SmqPzwS3jXzJsoW0WHNaMNjS1lB5Pz2s&#10;guLyuB8+Wuez/bm4yt3s6LubUWo86osliEh9/A//td+1gvkcfr+kHyD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N6ibEAAAA2wAAAA8AAAAAAAAAAAAAAAAAmAIAAGRycy9k&#10;b3ducmV2LnhtbFBLBQYAAAAABAAEAPUAAACJAwAAAAA=&#10;" path="m24,20l,120r,40l12,190r12,80l24,410,12,450r12,20l24,450,48,350,60,230,48,120,24,r,20xe" strokeweight=".6pt">
                  <v:path arrowok="t" o:connecttype="custom" o:connectlocs="23,21;0,124;0,165;12,196;23,279;23,423;12,464;23,485;23,464;46,361;58,237;46,124;23,0;23,21" o:connectangles="0,0,0,0,0,0,0,0,0,0,0,0,0,0"/>
                </v:shape>
                <v:shape id="Freeform 34" o:spid="_x0000_s1047" style="position:absolute;left:10075;top:1677;width:248;height:219;visibility:visible;mso-wrap-style:square;v-text-anchor:top" coordsize="253,2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F0ecMA&#10;AADbAAAADwAAAGRycy9kb3ducmV2LnhtbESPW4vCMBSE34X9D+EI+yKaekGWapRF6FJfBC/7fmiO&#10;bbE5KUm21n+/EQQfh5n5hllve9OIjpyvLSuYThIQxIXVNZcKLuds/AXCB2SNjWVS8CAP283HYI2p&#10;tnc+UncKpYgQ9ikqqEJoUyl9UZFBP7EtcfSu1hkMUbpSaof3CDeNnCXJUhqsOS5U2NKuouJ2+jMK&#10;cm0zf8hn81/d/eyz5fVQPNxIqc9h/70CEagP7/CrnWsF8wU8v8Qf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gF0ecMAAADbAAAADwAAAAAAAAAAAAAAAACYAgAAZHJzL2Rv&#10;d25yZXYueG1sUEsFBgAAAAAEAAQA9QAAAIgDAAAAAA==&#10;" path="m253,20l193,120r-60,70l61,210,36,190,12,150,,120,,80r12,l24,80r49,40l133,120,193,80,241,20,253,r,20xe" strokeweight=".6pt">
                  <v:path arrowok="t" o:connecttype="custom" o:connectlocs="248,21;189,125;130,198;60,219;35,198;12,156;0,125;0,83;12,83;24,83;72,125;130,125;189,83;236,21;248,0;248,21" o:connectangles="0,0,0,0,0,0,0,0,0,0,0,0,0,0,0,0"/>
                </v:shape>
                <v:shape id="Freeform 35" o:spid="_x0000_s1048" style="position:absolute;left:10004;top:1234;width:83;height:465;visibility:visible;mso-wrap-style:square;v-text-anchor:top" coordsize="84,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kJNcUA&#10;AADbAAAADwAAAGRycy9kb3ducmV2LnhtbESPQWvCQBSE7wX/w/KEXkrdaNtQUlcRoSJ40TSHHh/Z&#10;ZzZt9m3Irkn8911B6HGYmW+Y5Xq0jeip87VjBfNZAoK4dLrmSkHx9fn8DsIHZI2NY1JwJQ/r1eRh&#10;iZl2A5+oz0MlIoR9hgpMCG0mpS8NWfQz1xJH7+w6iyHKrpK6wyHCbSMXSZJKizXHBYMtbQ2Vv/nF&#10;KnCLs5/vnravB1kcG07N/qcK30o9TsfNB4hAY/gP39t7reDlDW5f4g+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mQk1xQAAANsAAAAPAAAAAAAAAAAAAAAAAJgCAABkcnMv&#10;ZG93bnJldi54bWxQSwUGAAAAAAQABAD1AAAAigMAAAAA&#10;" path="m84,450r-24,l36,410,12,330,,260,12,160,48,40,60,,72,,84,20,72,80,60,140r,60l72,310r12,80l84,450xe" strokeweight=".6pt">
                  <v:path arrowok="t" o:connecttype="custom" o:connectlocs="83,465;59,465;36,424;12,341;0,269;12,165;47,41;59,0;71,0;83,21;71,83;59,145;59,207;71,320;83,403;83,465" o:connectangles="0,0,0,0,0,0,0,0,0,0,0,0,0,0,0,0"/>
                </v:shape>
                <v:shape id="Freeform 36" o:spid="_x0000_s1049" style="position:absolute;left:1955;top:1935;width:307;height:714;visibility:visible;mso-wrap-style:square;v-text-anchor:top" coordsize="313,6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JQp8EA&#10;AADbAAAADwAAAGRycy9kb3ducmV2LnhtbESP0YrCMBRE3xf8h3AFXxZNVVCpRnEXBEFRrH7Apbm2&#10;xeamNLHWvzeC4OMwc2aYxao1pWiodoVlBcNBBII4tbrgTMHlvOnPQDiPrLG0TAqe5GC17PwsMNb2&#10;wSdqEp+JUMIuRgW591UspUtzMugGtiIO3tXWBn2QdSZ1jY9Qbko5iqKJNFhwWMixov+c0ltyNwoa&#10;mQ03U50GtDz+7aPfw+7s70r1uu16DsJT67/hD73VCsYTeH8JP0A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aCUKfBAAAA2wAAAA8AAAAAAAAAAAAAAAAAmAIAAGRycy9kb3du&#10;cmV2LnhtbFBLBQYAAAAABAAEAPUAAACGAwAAAAA=&#10;" path="m144,610l96,650r-36,l60,570,72,450r,-170l48,180,12,40,,20,12,,36,40r36,80l168,330r97,220l301,610r12,40l313,690r-12,l265,670,217,650,168,610r-12,l144,610xe" strokeweight=".6pt">
                  <v:path arrowok="t" o:connecttype="custom" o:connectlocs="141,631;94,673;59,673;59,590;71,466;71,290;47,186;12,41;0,21;12,0;35,41;71,124;165,341;260,569;295,631;307,673;307,714;295,714;260,693;213,673;165,631;153,631;141,631" o:connectangles="0,0,0,0,0,0,0,0,0,0,0,0,0,0,0,0,0,0,0,0,0,0,0"/>
                </v:shape>
                <v:shape id="Freeform 37" o:spid="_x0000_s1050" style="position:absolute;left:1826;top:1853;width:83;height:548;visibility:visible;mso-wrap-style:square;v-text-anchor:top" coordsize="84,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e5ksIA&#10;AADbAAAADwAAAGRycy9kb3ducmV2LnhtbESPzarCMBSE94LvEI7gTlMVtPQa5SIIblT8wbs9NMe2&#10;1+akNlHr2xtBcDnMzDfMdN6YUtypdoVlBYN+BII4tbrgTMHxsOzFIJxH1lhaJgVPcjCftVtTTLR9&#10;8I7ue5+JAGGXoILc+yqR0qU5GXR9WxEH72xrgz7IOpO6xkeAm1IOo2gsDRYcFnKsaJFTetnfjIK/&#10;7WFzPl3sOvpfrq8cF8N4tDNKdTvN7w8IT43/hj/tlVYwmsD7S/gBcvY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V7mSwgAAANsAAAAPAAAAAAAAAAAAAAAAAJgCAABkcnMvZG93&#10;bnJldi54bWxQSwUGAAAAAAQABAD1AAAAhwMAAAAA&#10;" path="m24,l60,140,84,300r,110l60,510,36,530,12,490,,470,,430,24,320,48,220,36,120,12,40,12,,24,xe" strokeweight=".6pt">
                  <v:path arrowok="t" o:connecttype="custom" o:connectlocs="24,0;59,145;83,310;83,424;59,527;36,548;12,507;0,486;0,445;24,331;47,227;36,124;12,41;12,0;24,0" o:connectangles="0,0,0,0,0,0,0,0,0,0,0,0,0,0,0"/>
                </v:shape>
                <v:shape id="Freeform 38" o:spid="_x0000_s1051" style="position:absolute;left:1686;top:2504;width:234;height:217;visibility:visible;mso-wrap-style:square;v-text-anchor:top" coordsize="240,2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HXA78A&#10;AADbAAAADwAAAGRycy9kb3ducmV2LnhtbERPy4rCMBTdD/gP4QruxlQFGatRRFQEX/jaX5prW2xu&#10;ShNt/XuzGHB5OO/JrDGFeFHlcssKet0IBHFidc6pgutl9fsHwnlkjYVlUvAmB7Np62eCsbY1n+h1&#10;9qkIIexiVJB5X8ZSuiQjg65rS+LA3W1l0AdYpVJXWIdwU8h+FA2lwZxDQ4YlLTJKHuenUbAbme3N&#10;FfnhODqsB9tlvV9u/F6pTruZj0F4avxX/O/eaAWDMDZ8CT9ATj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IdcDvwAAANsAAAAPAAAAAAAAAAAAAAAAAJgCAABkcnMvZG93bnJl&#10;di54bWxQSwUGAAAAAAQABAD1AAAAhAMAAAAA&#10;" path="m228,140r-48,50l132,210r-60,l24,170,,160,,140r12,l36,140r84,-20l156,80,192,20,204,r24,40l240,80r-12,60xe" strokeweight=".6pt">
                  <v:path arrowok="t" o:connecttype="custom" o:connectlocs="222,145;176,196;129,217;70,217;23,176;0,165;0,145;12,145;35,145;117,124;152,83;187,21;199,0;222,41;234,83;222,145" o:connectangles="0,0,0,0,0,0,0,0,0,0,0,0,0,0,0,0"/>
                </v:shape>
                <v:shape id="Freeform 39" o:spid="_x0000_s1052" style="position:absolute;left:1497;top:1554;width:189;height:104;visibility:visible;mso-wrap-style:square;v-text-anchor:top" coordsize="192,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DxT8QA&#10;AADbAAAADwAAAGRycy9kb3ducmV2LnhtbESP3WoCMRSE7wXfIRyhN6JZWxBdjSLSlrYIiz8PcNgc&#10;d1c3J2uS6vbtjVDwcpiZb5j5sjW1uJLzlWUFo2ECgji3uuJCwWH/MZiA8AFZY22ZFPyRh+Wi25lj&#10;qu2Nt3TdhUJECPsUFZQhNKmUPi/JoB/ahjh6R+sMhihdIbXDW4SbWr4myVgarDgulNjQuqT8vPs1&#10;CvD7vXDZJptkU0On8c/ls28vRqmXXruagQjUhmf4v/2lFbxN4fEl/gC5u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A8U/EAAAA2wAAAA8AAAAAAAAAAAAAAAAAmAIAAGRycy9k&#10;b3ducmV2LnhtbFBLBQYAAAAABAAEAPUAAACJAwAAAAA=&#10;" path="m180,20r-36,l108,80,84,100,72,80,,20,,,12,,72,20r24,l132,r48,l180,20r12,20l180,20xe" strokeweight=".6pt">
                  <v:path arrowok="t" o:connecttype="custom" o:connectlocs="177,21;142,21;106,83;83,104;71,83;0,21;0,0;12,0;71,21;95,21;130,0;177,0;177,21;189,42;177,21" o:connectangles="0,0,0,0,0,0,0,0,0,0,0,0,0,0,0"/>
                </v:shape>
                <v:shape id="Freeform 40" o:spid="_x0000_s1053" style="position:absolute;left:1509;top:1234;width:282;height:662;visibility:visible;mso-wrap-style:square;v-text-anchor:top" coordsize="288,6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x0B8AA&#10;AADbAAAADwAAAGRycy9kb3ducmV2LnhtbERPz2vCMBS+D/wfwhO8DE2VIVKNIoIo7LS6gd6ezbOt&#10;Ni+lSWz33y+HgceP7/dq05taPKl1lWUF00kCgji3uuJCwfdpP16AcB5ZY22ZFPySg8168LbCVNuO&#10;v+iZ+ULEEHYpKii9b1IpXV6SQTexDXHkbrY16CNsC6lb7GK4qeUsSebSYMWxocSGdiXljywYBeEQ&#10;7Pz9fsGsdlfzs+3Cpz0HpUbDfrsE4an3L/G/+6gVfMT18Uv8AXL9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Ux0B8AAAADbAAAADwAAAAAAAAAAAAAAAACYAgAAZHJzL2Rvd25y&#10;ZXYueG1sUEsFBgAAAAAEAAQA9QAAAIUDAAAAAA==&#10;" path="m288,620l276,600,240,520,156,330,60,110,24,40,,,,20,,70,24,230r,80l12,390r,20l24,410r48,l144,470r72,70l264,620r24,20l288,620xe" strokeweight=".6pt">
                  <v:path arrowok="t" o:connecttype="custom" o:connectlocs="282,641;270,621;235,538;153,341;59,114;24,41;0,0;0,21;0,72;24,238;24,321;12,403;12,424;24,424;71,424;141,486;212,559;259,641;282,662;282,641" o:connectangles="0,0,0,0,0,0,0,0,0,0,0,0,0,0,0,0,0,0,0,0"/>
                </v:shape>
                <v:shape id="Freeform 41" o:spid="_x0000_s1054" style="position:absolute;left:1780;top:1234;width:35;height:485;visibility:visible;mso-wrap-style:square;v-text-anchor:top" coordsize="36,4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vNR8UA&#10;AADbAAAADwAAAGRycy9kb3ducmV2LnhtbESPQWvCQBSE70L/w/IKXqRulCISXSUtCOpB0NaKt0f2&#10;mQSzb8PuatJ/7xYKHoeZ+YaZLztTizs5X1lWMBomIIhzqysuFHx/rd6mIHxA1lhbJgW/5GG5eOnN&#10;MdW25T3dD6EQEcI+RQVlCE0qpc9LMuiHtiGO3sU6gyFKV0jtsI1wU8txkkykwYrjQokNfZaUXw83&#10;o+B4mvzkV9Puj7tptj1v1pkbfGRK9V+7bAYiUBee4f/2Wit4H8Hfl/gD5OI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q81HxQAAANsAAAAPAAAAAAAAAAAAAAAAAJgCAABkcnMv&#10;ZG93bnJldi54bWxQSwUGAAAAAAQABAD1AAAAigMAAAAA&#10;" path="m24,20l36,120r,40l36,190,24,270,36,410r,40l36,470r-12,l12,450,,350,,230,,120,12,,24,r,20xe" strokeweight=".6pt">
                  <v:path arrowok="t" o:connecttype="custom" o:connectlocs="23,21;35,124;35,165;35,196;23,279;35,423;35,464;35,485;23,485;12,464;0,361;0,237;0,124;12,0;23,0;23,21" o:connectangles="0,0,0,0,0,0,0,0,0,0,0,0,0,0,0,0"/>
                </v:shape>
                <v:shape id="Freeform 42" o:spid="_x0000_s1055" style="position:absolute;left:1955;top:1677;width:260;height:219;visibility:visible;mso-wrap-style:square;v-text-anchor:top" coordsize="265,2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Q6pMMA&#10;AADbAAAADwAAAGRycy9kb3ducmV2LnhtbESP0WoCMRRE3wX/IdyCL1KzFVHZGkWKQn0puPoBt5vr&#10;ZnFzsyRRd/++EQo+DjNzhlltOtuIO/lQO1bwMclAEJdO11wpOJ/270sQISJrbByTgp4CbNbDwQpz&#10;7R58pHsRK5EgHHJUYGJscylDachimLiWOHkX5y3GJH0ltcdHgttGTrNsLi3WnBYMtvRlqLwWN6vg&#10;WF6uu0N/Go/7XzTVbO5/CrtQavTWbT9BROriK/zf/tYKZlN4fkk/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Q6pMMAAADbAAAADwAAAAAAAAAAAAAAAACYAgAAZHJzL2Rv&#10;d25yZXYueG1sUEsFBgAAAAAEAAQA9QAAAIgDAAAAAA==&#10;" path="m,20l48,120r72,70l193,210r36,-20l253,150r12,-30l253,80r-12,l229,80r-49,40l108,120,48,80,,20,,,,20xe" strokeweight=".6pt">
                  <v:path arrowok="t" o:connecttype="custom" o:connectlocs="0,21;47,125;118,198;189,219;225,198;248,156;260,125;248,83;236,83;225,83;177,125;106,125;47,83;0,21;0,0;0,21" o:connectangles="0,0,0,0,0,0,0,0,0,0,0,0,0,0,0,0"/>
                </v:shape>
                <v:shape id="Freeform 43" o:spid="_x0000_s1056" style="position:absolute;left:2179;top:1234;width:95;height:465;visibility:visible;mso-wrap-style:square;v-text-anchor:top" coordsize="96,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wR6sQA&#10;AADbAAAADwAAAGRycy9kb3ducmV2LnhtbESPQWsCMRSE7wX/Q3gFbzVbLVJW41IWBPFQqtZ6fW6e&#10;u0s3LyHJ6vbfNwWhx2FmvmGWxWA6cSUfWssKnicZCOLK6pZrBZ+H9dMriBCRNXaWScEPBShWo4cl&#10;5treeEfXfaxFgnDIUUETo8ulDFVDBsPEOuLkXaw3GJP0tdQebwluOjnNsrk02HJaaNBR2VD1ve+N&#10;go8y677KHbnD0fWhfj+f/PY4U2r8OLwtQEQa4n/43t5oBS8z+PuSf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qcEerEAAAA2wAAAA8AAAAAAAAAAAAAAAAAmAIAAGRycy9k&#10;b3ducmV2LnhtbFBLBQYAAAAABAAEAPUAAACJAwAAAAA=&#10;" path="m12,450r24,l72,410,84,330,96,260,84,160,48,40,36,,24,r,20l36,80r,60l36,200,24,310,,390r12,60xe" strokeweight=".6pt">
                  <v:path arrowok="t" o:connecttype="custom" o:connectlocs="12,465;36,465;71,424;83,341;95,269;83,165;48,41;36,0;24,0;24,21;36,83;36,145;36,207;24,320;0,403;12,465" o:connectangles="0,0,0,0,0,0,0,0,0,0,0,0,0,0,0,0"/>
                </v:shape>
                <v:shape id="Freeform 44" o:spid="_x0000_s1057" style="position:absolute;left:10016;top:13563;width:295;height:691;visibility:visible;mso-wrap-style:square;v-text-anchor:top" coordsize="301,6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sNmL4A&#10;AADbAAAADwAAAGRycy9kb3ducmV2LnhtbESPwQrCMBBE74L/EFbwZlNFRKpRRBA8eLF68Lg0a1ts&#10;NjWJWv/eCILHYWbeMMt1ZxrxJOdrywrGSQqCuLC65lLB+bQbzUH4gKyxsUwK3uRhver3lphp++Ij&#10;PfNQighhn6GCKoQ2k9IXFRn0iW2Jo3e1zmCI0pVSO3xFuGnkJE1n0mDNcaHClrYVFbf8YRTc9cm7&#10;s0kv7xvNu8Oj3Jr6mCs1HHSbBYhAXfiHf+29VjCdwvdL/AFy9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6rDZi+AAAA2wAAAA8AAAAAAAAAAAAAAAAAmAIAAGRycy9kb3ducmV2&#10;LnhtbFBLBQYAAAAABAAEAPUAAACDAwAAAAA=&#10;" path="m181,60l217,40r36,l253,100,241,220r12,170l265,510r24,120l301,670r-12,l277,630,241,550,145,350,48,140,12,60,,20,,,12,,60,20r48,20l145,80r12,l181,60xe" strokeweight=".6pt">
                  <v:path arrowok="t" o:connecttype="custom" o:connectlocs="177,62;213,41;248,41;248,103;236,227;248,402;260,526;283,650;295,691;283,691;271,650;236,567;142,361;47,144;12,62;0,21;0,0;12,0;59,21;106,41;142,83;154,83;177,62" o:connectangles="0,0,0,0,0,0,0,0,0,0,0,0,0,0,0,0,0,0,0,0,0,0,0"/>
                </v:shape>
                <v:shape id="Freeform 45" o:spid="_x0000_s1058" style="position:absolute;left:10369;top:13811;width:83;height:526;visibility:visible;mso-wrap-style:square;v-text-anchor:top" coordsize="84,5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F/gcEA&#10;AADbAAAADwAAAGRycy9kb3ducmV2LnhtbESPQYvCMBSE7wv+h/CEva2poqtWo7jCgsherB48Pppn&#10;W2xeSpOt8d8bQfA4zMw3zHIdTC06al1lWcFwkIAgzq2uuFBwOv5+zUA4j6yxtkwK7uRgvep9LDHV&#10;9sYH6jJfiAhhl6KC0vsmldLlJRl0A9sQR+9iW4M+yraQusVbhJtajpLkWxqsOC6U2NC2pPya/RsF&#10;XfijQzeraHqWISdp59n+Ryv12Q+bBQhPwb/Dr/ZOKxhP4Pkl/gC5e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MBf4HBAAAA2wAAAA8AAAAAAAAAAAAAAAAAmAIAAGRycy9kb3du&#10;cmV2LnhtbFBLBQYAAAAABAAEAPUAAACGAwAAAAA=&#10;" path="m60,510l12,370,,230,,100,24,,48,,72,20,84,60,72,100,48,190,36,310,48,410r24,80l72,510r-12,xe" strokeweight=".6pt">
                  <v:path arrowok="t" o:connecttype="custom" o:connectlocs="59,526;12,382;0,237;0,103;24,0;47,0;71,21;83,62;71,103;47,196;36,320;47,423;71,505;71,526;59,526" o:connectangles="0,0,0,0,0,0,0,0,0,0,0,0,0,0,0"/>
                </v:shape>
                <v:shape id="Freeform 46" o:spid="_x0000_s1059" style="position:absolute;left:10358;top:13469;width:223;height:219;visibility:visible;mso-wrap-style:square;v-text-anchor:top" coordsize="228,2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cGnMIA&#10;AADbAAAADwAAAGRycy9kb3ducmV2LnhtbESPQWvCQBSE7wX/w/IK3uomKiLRVYoiSKEH03p/ZF+T&#10;0OzbmH0m6b/vFgoeh5n5htnuR9eonrpQezaQzhJQxIW3NZcGPj9OL2tQQZAtNp7JwA8F2O8mT1vM&#10;rB/4Qn0upYoQDhkaqETaTOtQVOQwzHxLHL0v3zmUKLtS2w6HCHeNnifJSjusOS5U2NKhouI7v7tI&#10;edeSpyleh/VieSxvd/12lN6Y6fP4ugElNMoj/N8+WwPLFfx9iT9A7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pwacwgAAANsAAAAPAAAAAAAAAAAAAAAAAJgCAABkcnMvZG93&#10;bnJldi54bWxQSwUGAAAAAAQABAD1AAAAhwMAAAAA&#10;" path="m12,90l48,30,108,r48,l216,30r12,40l228,90r-24,l120,110,84,130,48,190,24,210,12,190,,150,12,90xe" strokeweight=".6pt">
                  <v:path arrowok="t" o:connecttype="custom" o:connectlocs="12,94;47,31;106,0;153,0;211,31;223,73;223,94;223,94;200,94;117,115;82,136;47,198;23,219;12,198;0,156;12,94" o:connectangles="0,0,0,0,0,0,0,0,0,0,0,0,0,0,0,0"/>
                </v:shape>
                <v:shape id="Freeform 47" o:spid="_x0000_s1060" style="position:absolute;left:10592;top:14553;width:189;height:104;visibility:visible;mso-wrap-style:square;v-text-anchor:top" coordsize="192,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Wz28QA&#10;AADbAAAADwAAAGRycy9kb3ducmV2LnhtbESP0WoCMRRE34X+Q7iFvkjNKmJ1NYqIFSuFpeoHXDa3&#10;u1s3N2sSdfv3TUHwcZiZM8xs0ZpaXMn5yrKCfi8BQZxbXXGh4Hh4fx2D8AFZY22ZFPySh8X8qTPD&#10;VNsbf9F1HwoRIexTVFCG0KRS+rwkg75nG+LofVtnMETpCqkd3iLc1HKQJCNpsOK4UGJDq5Ly0/5i&#10;FODHunDZZzbOJoZ+RrvzpmvPRqmX53Y5BRGoDY/wvb3VCoZv8P8l/gA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6Vs9vEAAAA2wAAAA8AAAAAAAAAAAAAAAAAmAIAAGRycy9k&#10;b3ducmV2LnhtbFBLBQYAAAAABAAEAPUAAACJAwAAAAA=&#10;" path="m12,60r36,l84,20,96,r24,l180,80r12,l168,100,120,60r-24,l60,100,24,80,,60r12,xe" strokeweight=".6pt">
                  <v:path arrowok="t" o:connecttype="custom" o:connectlocs="12,62;47,62;83,21;95,0;118,0;177,83;189,83;165,104;118,62;95,62;59,104;24,83;0,62;12,62" o:connectangles="0,0,0,0,0,0,0,0,0,0,0,0,0,0"/>
                </v:shape>
                <v:shape id="Freeform 48" o:spid="_x0000_s1061" style="position:absolute;left:10475;top:14636;width:294;height:661;visibility:visible;mso-wrap-style:square;v-text-anchor:top" coordsize="300,6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RFzMAA&#10;AADbAAAADwAAAGRycy9kb3ducmV2LnhtbERPz2vCMBS+D/wfwhO8zdStDKlGEcdG6WlzA6+P5tlU&#10;m5eSZLX+9+Yg7Pjx/V5vR9uJgXxoHStYzDMQxLXTLTcKfn8+npcgQkTW2DkmBTcKsN1MntZYaHfl&#10;bxoOsREphEOBCkyMfSFlqA1ZDHPXEyfu5LzFmKBvpPZ4TeG2ky9Z9iYttpwaDPa0N1RfDn9WQf+F&#10;xyE/V+/LReUdfZJ7veSlUrPpuFuBiDTGf/HDXWoFeRqbvqQfIDd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4RFzMAAAADbAAAADwAAAAAAAAAAAAAAAACYAgAAZHJzL2Rvd25y&#10;ZXYueG1sUEsFBgAAAAAEAAQA9QAAAIUDAAAAAA==&#10;" path="m,20l24,60r36,80l144,330r96,200l276,600r12,40l300,620r,-40l276,410r,-80l288,270r,-20l276,250,216,230,156,170,84,100,36,20,,,,20xe" strokeweight=".6pt">
                  <v:path arrowok="t" o:connecttype="custom" o:connectlocs="0,21;24,62;59,145;141,341;235,547;270,620;282,661;294,640;294,599;270,423;270,341;282,279;282,258;270,258;212,238;153,176;82,103;35,21;0,0;0,21" o:connectangles="0,0,0,0,0,0,0,0,0,0,0,0,0,0,0,0,0,0,0,0"/>
                </v:shape>
                <v:shape id="Freeform 49" o:spid="_x0000_s1062" style="position:absolute;left:10452;top:14955;width:58;height:466;visibility:visible;mso-wrap-style:square;v-text-anchor:top" coordsize="60,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dmUsQA&#10;AADbAAAADwAAAGRycy9kb3ducmV2LnhtbESPQWvCQBSE74X+h+UVvNWNYktNXUUEQZAeksaDt0f2&#10;mQ3Nvg27q4n/3i0Uehxm5htmtRltJ27kQ+tYwWyagSCunW65UVB9718/QISIrLFzTAruFGCzfn5a&#10;Ya7dwAXdytiIBOGQowITY59LGWpDFsPU9cTJuzhvMSbpG6k9DgluOznPsndpseW0YLCnnaH6p7xa&#10;BW+FabvCnStfXobjdlnFWX/6UmryMm4/QUQa43/4r33QChZL+P2SfoB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XZlLEAAAA2wAAAA8AAAAAAAAAAAAAAAAAmAIAAGRycy9k&#10;b3ducmV2LnhtbFBLBQYAAAAABAAEAPUAAACJAwAAAAA=&#10;" path="m24,430l,350,,310,12,270,24,180,24,60,12,20,24,r,20l48,120,60,240,48,350,24,450r,-20xe" strokeweight=".6pt">
                  <v:path arrowok="t" o:connecttype="custom" o:connectlocs="23,445;0,362;0,321;12,280;23,186;23,62;12,21;23,0;23,21;46,124;58,249;46,362;23,466;23,445" o:connectangles="0,0,0,0,0,0,0,0,0,0,0,0,0,0"/>
                </v:shape>
                <v:shape id="Freeform 50" o:spid="_x0000_s1063" style="position:absolute;left:10075;top:14317;width:248;height:194;visibility:visible;mso-wrap-style:square;v-text-anchor:top" coordsize="253,1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9WH8IA&#10;AADbAAAADwAAAGRycy9kb3ducmV2LnhtbERP3WrCMBS+F/YO4Qy8GZpOmGhnWsbEMeaNfw9wTM7a&#10;suakJlHrnn65GHj58f0vyt624kI+NI4VPI8zEMTamYYrBYf9ajQDESKywdYxKbhRgLJ4GCwwN+7K&#10;W7rsYiVSCIccFdQxdrmUQddkMYxdR5y4b+ctxgR9JY3Hawq3rZxk2VRabDg11NjRe036Z3e2CqqP&#10;p43+zdY63OZLP92vTzYev5QaPvZvryAi9fEu/nd/GgUvaX36kn6AL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j1YfwgAAANsAAAAPAAAAAAAAAAAAAAAAAJgCAABkcnMvZG93&#10;bnJldi54bWxQSwUGAAAAAAQABAD1AAAAhwMAAAAA&#10;" path="m253,170l193,90,133,20,61,,36,,12,40,,70r,40l12,130,24,110,73,70r60,20l193,130r48,60l253,190r,-20xe" strokeweight=".6pt">
                  <v:path arrowok="t" o:connecttype="custom" o:connectlocs="248,174;189,92;130,20;60,0;35,0;12,41;0,71;0,112;12,133;24,112;72,71;130,92;189,133;236,194;248,194;248,174" o:connectangles="0,0,0,0,0,0,0,0,0,0,0,0,0,0,0,0"/>
                </v:shape>
                <v:shape id="Freeform 51" o:spid="_x0000_s1064" style="position:absolute;left:10004;top:14615;width:83;height:464;visibility:visible;mso-wrap-style:square;v-text-anchor:top" coordsize="84,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3qlsQA&#10;AADbAAAADwAAAGRycy9kb3ducmV2LnhtbESPQWvCQBSE74X+h+UVvJS6idhQUtdQAorgxdocenxk&#10;n9m02bchu2r8964geBxm5htmUYy2EycafOtYQTpNQBDXTrfcKKh+Vm8fIHxA1tg5JgUX8lAsn58W&#10;mGt35m867UMjIoR9jgpMCH0upa8NWfRT1xNH7+AGiyHKoZF6wHOE207OkiSTFluOCwZ7Kg3V//uj&#10;VeBmB5+uX8v5Vla7jjOz+WvCr1KTl/HrE0SgMTzC9/ZGK3hP4fYl/gC5v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96pbEAAAA2wAAAA8AAAAAAAAAAAAAAAAAmAIAAGRycy9k&#10;b3ducmV2LnhtbFBLBQYAAAAABAAEAPUAAACJAwAAAAA=&#10;" path="m84,l60,,36,60,12,120,,210,12,310,48,430r12,20l72,450,84,430,72,390,60,310r,-60l72,160,84,80,84,xe" strokeweight=".6pt">
                  <v:path arrowok="t" o:connecttype="custom" o:connectlocs="83,0;59,0;36,62;12,124;0,217;12,320;47,443;59,464;71,464;83,443;71,402;59,320;59,258;71,165;83,82;83,0" o:connectangles="0,0,0,0,0,0,0,0,0,0,0,0,0,0,0,0"/>
                </v:shape>
                <v:shape id="Freeform 52" o:spid="_x0000_s1065" style="position:absolute;left:1955;top:13563;width:307;height:691;visibility:visible;mso-wrap-style:square;v-text-anchor:top" coordsize="313,6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RfncUA&#10;AADbAAAADwAAAGRycy9kb3ducmV2LnhtbESPT2sCMRTE7wW/Q3hCbzWr4FK2RikrBaF4cCvi8XXz&#10;9o/dvGyTqOu3N0Khx2FmfsMsVoPpxIWcby0rmE4SEMSl1S3XCvZfHy+vIHxA1thZJgU38rBajp4W&#10;mGl75R1dilCLCGGfoYImhD6T0pcNGfQT2xNHr7LOYIjS1VI7vEa46eQsSVJpsOW40GBPeUPlT3E2&#10;CtKqO/weT5jmbjev8mK7/q4/T0o9j4f3NxCBhvAf/mtvtIL5DB5f4g+Qy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dF+dxQAAANsAAAAPAAAAAAAAAAAAAAAAAJgCAABkcnMv&#10;ZG93bnJldi54bWxQSwUGAAAAAAQABAD1AAAAigMAAAAA&#10;" path="m144,60l96,40r-36,l60,100,72,220r,170l48,510,12,630,,670r12,l36,630,72,550,168,350,265,140,301,60,313,20,313,,301,,265,20,217,40,168,80r-12,l144,60xe" strokeweight=".6pt">
                  <v:path arrowok="t" o:connecttype="custom" o:connectlocs="141,62;94,41;59,41;59,103;71,227;71,402;47,526;12,650;0,691;12,691;35,650;71,567;165,361;260,144;295,62;307,21;307,0;295,0;260,21;213,41;165,83;153,83;141,62" o:connectangles="0,0,0,0,0,0,0,0,0,0,0,0,0,0,0,0,0,0,0,0,0,0,0"/>
                </v:shape>
                <v:shape id="Freeform 53" o:spid="_x0000_s1066" style="position:absolute;left:1826;top:13811;width:83;height:526;visibility:visible;mso-wrap-style:square;v-text-anchor:top" coordsize="84,5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3Us8EA&#10;AADbAAAADwAAAGRycy9kb3ducmV2LnhtbESPQYvCMBSE7wv+h/CEva2piqtWo7jCgsherB48Pppn&#10;W2xeSpOt8d8bQfA4zMw3zHIdTC06al1lWcFwkIAgzq2uuFBwOv5+zUA4j6yxtkwK7uRgvep9LDHV&#10;9sYH6jJfiAhhl6KC0vsmldLlJRl0A9sQR+9iW4M+yraQusVbhJtajpLkWxqsOC6U2NC2pPya/RsF&#10;XfijQzeraHqWISdp59n+Ryv12Q+bBQhPwb/Dr/ZOK5iM4fkl/gC5e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Z91LPBAAAA2wAAAA8AAAAAAAAAAAAAAAAAmAIAAGRycy9kb3du&#10;cmV2LnhtbFBLBQYAAAAABAAEAPUAAACGAwAAAAA=&#10;" path="m24,510l60,370,84,230r,-130l60,,36,,12,20,,60r,40l24,190,48,310,36,410,12,490r,20l24,510xe" strokeweight=".6pt">
                  <v:path arrowok="t" o:connecttype="custom" o:connectlocs="24,526;59,382;83,237;83,103;59,0;36,0;12,21;0,62;0,103;24,196;47,320;36,423;12,505;12,526;24,526" o:connectangles="0,0,0,0,0,0,0,0,0,0,0,0,0,0,0"/>
                </v:shape>
                <v:shape id="Freeform 54" o:spid="_x0000_s1067" style="position:absolute;left:1686;top:13469;width:234;height:219;visibility:visible;mso-wrap-style:square;v-text-anchor:top" coordsize="240,2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M4psQA&#10;AADbAAAADwAAAGRycy9kb3ducmV2LnhtbESPW2vCQBSE3wv+h+UIfasbr9ToKiK2CF5Krb4fssck&#10;mD0bslsT/70rCD4OM/MNM503phBXqlxuWUG3E4EgTqzOOVVw/Pv6+AThPLLGwjIpuJGD+az1NsVY&#10;25p/6XrwqQgQdjEqyLwvYyldkpFB17ElcfDOtjLog6xSqSusA9wUshdFI2kw57CQYUnLjJLL4d8o&#10;2I7N5uSKfP8z3n/3N6t6t1r7nVLv7WYxAeGp8a/ws73WCoYDeHwJP0DO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zOKbEAAAA2wAAAA8AAAAAAAAAAAAAAAAAmAIAAGRycy9k&#10;b3ducmV2LnhtbFBLBQYAAAAABAAEAPUAAACJAwAAAAA=&#10;" path="m228,90l180,30,132,,72,,24,30,,70,,90r12,l36,90r84,20l156,130r36,60l204,210r24,-20l240,150,228,90xe" strokeweight=".6pt">
                  <v:path arrowok="t" o:connecttype="custom" o:connectlocs="222,94;176,31;129,0;70,0;23,31;0,73;0,94;12,94;35,94;117,115;152,136;187,198;199,219;222,198;234,156;222,94" o:connectangles="0,0,0,0,0,0,0,0,0,0,0,0,0,0,0,0"/>
                </v:shape>
                <v:shape id="Freeform 55" o:spid="_x0000_s1068" style="position:absolute;left:1497;top:14553;width:189;height:104;visibility:visible;mso-wrap-style:square;v-text-anchor:top" coordsize="192,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Ie6sUA&#10;AADbAAAADwAAAGRycy9kb3ducmV2LnhtbESP3WrCQBSE7wXfYTlCb6RuWlBs6iaItKUVIfjzAIfs&#10;aRLNno27W03fvlsQvBxm5htmkfemFRdyvrGs4GmSgCAurW64UnDYvz/OQfiArLG1TAp+yUOeDQcL&#10;TLW98pYuu1CJCGGfooI6hC6V0pc1GfQT2xFH79s6gyFKV0nt8BrhppXPSTKTBhuOCzV2tKqpPO1+&#10;jAL8eqtcsSnmxYuh42x9/hjbs1HqYdQvX0EE6sM9fGt/agXTKfx/iT9AZ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0h7qxQAAANsAAAAPAAAAAAAAAAAAAAAAAJgCAABkcnMv&#10;ZG93bnJldi54bWxQSwUGAAAAAAQABAD1AAAAigMAAAAA&#10;" path="m180,60r-36,l108,20,84,,72,,,80r12,20l72,60r24,l132,100,180,80r,-20l192,60r-12,xe" strokeweight=".6pt">
                  <v:path arrowok="t" o:connecttype="custom" o:connectlocs="177,62;142,62;106,21;83,0;71,0;0,83;12,104;71,62;95,62;130,104;177,83;177,62;189,62;177,62" o:connectangles="0,0,0,0,0,0,0,0,0,0,0,0,0,0"/>
                </v:shape>
                <v:shape id="Freeform 56" o:spid="_x0000_s1069" style="position:absolute;left:1509;top:14636;width:282;height:661;visibility:visible;mso-wrap-style:square;v-text-anchor:top" coordsize="288,6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fNcQA&#10;AADbAAAADwAAAGRycy9kb3ducmV2LnhtbESPQWvCQBSE7wX/w/IEL0U3FRokuooIUsGTqUJ7e2af&#10;Sdrs25DdNfHfdwuFHoeZ+YZZbQbTiDt1rras4GWWgCAurK65VHB+308XIJxH1thYJgUPcrBZj55W&#10;mGnb84nuuS9FhLDLUEHlfZtJ6YqKDLqZbYmjd7OdQR9lV0rdYR/hppHzJEmlwZrjQoUt7SoqvvNg&#10;FIS3YNPnr0/MG3c1l20fjvYjKDUZD9slCE+D/w//tQ9awWsKv1/iD5D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w3zXEAAAA2wAAAA8AAAAAAAAAAAAAAAAAmAIAAGRycy9k&#10;b3ducmV2LnhtbFBLBQYAAAAABAAEAPUAAACJAwAAAAA=&#10;" path="m288,20l276,60r-36,80l156,330,60,530,24,600,,640,,620,,580,24,410r,-80l12,270r,-20l24,250,72,230r72,-60l216,100,264,20,288,r,20xe" strokeweight=".6pt">
                  <v:path arrowok="t" o:connecttype="custom" o:connectlocs="282,21;270,62;235,145;153,341;59,547;24,620;0,661;0,640;0,599;24,423;24,341;12,279;12,258;24,258;71,238;141,176;212,103;259,21;282,0;282,21" o:connectangles="0,0,0,0,0,0,0,0,0,0,0,0,0,0,0,0,0,0,0,0"/>
                </v:shape>
                <v:shape id="Freeform 57" o:spid="_x0000_s1070" style="position:absolute;left:1780;top:14955;width:35;height:466;visibility:visible;mso-wrap-style:square;v-text-anchor:top" coordsize="36,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0+UMUA&#10;AADbAAAADwAAAGRycy9kb3ducmV2LnhtbESPQWsCMRSE70L/Q3iCl6KJFtuyGsUKhSIorVq8PpLn&#10;7rabl2WT6vrvjVDwOMzMN8x03rpKnKgJpWcNw4ECQWy8LTnXsN+9919BhIhssfJMGi4UYD576Ewx&#10;s/7MX3TaxlwkCIcMNRQx1pmUwRTkMAx8TZy8o28cxiSbXNoGzwnuKjlS6lk6LDktFFjTsiDzu/1z&#10;Gg6bfDFePz7t38yoVitlvn82n0Ote912MQERqY338H/7w2oYv8DtS/oBcnY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T5QxQAAANsAAAAPAAAAAAAAAAAAAAAAAJgCAABkcnMv&#10;ZG93bnJldi54bWxQSwUGAAAAAAQABAD1AAAAigMAAAAA&#10;" path="m24,430l36,350r,-40l36,270,24,180,36,60r,-40l36,,24,,12,20,,120,,240,,350,12,450r12,l24,430xe" strokeweight=".6pt">
                  <v:path arrowok="t" o:connecttype="custom" o:connectlocs="23,445;35,362;35,321;35,280;23,186;35,62;35,21;35,0;23,0;12,21;0,124;0,249;0,362;12,466;23,466;23,445" o:connectangles="0,0,0,0,0,0,0,0,0,0,0,0,0,0,0,0"/>
                </v:shape>
                <v:shape id="Freeform 58" o:spid="_x0000_s1071" style="position:absolute;left:1955;top:14317;width:260;height:194;visibility:visible;mso-wrap-style:square;v-text-anchor:top" coordsize="265,1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HcAA&#10;AADbAAAADwAAAGRycy9kb3ducmV2LnhtbERPTWsCMRC9F/wPYQRvNVtBqatRiihV8KBbe/A2bKa7&#10;SzeTJUk1+uvNQejx8b7ny2hacSHnG8sK3oYZCOLS6oYrBaevzes7CB+QNbaWScGNPCwXvZc55tpe&#10;+UiXIlQihbDPUUEdQpdL6cuaDPqh7YgT92OdwZCgq6R2eE3hppWjLJtIgw2nhho7WtVU/hZ/RgH5&#10;7UnGw57dJ37v7tP1ObLslBr048cMRKAY/sVP91YrGKex6Uv6AXL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zHcAAAADbAAAADwAAAAAAAAAAAAAAAACYAgAAZHJzL2Rvd25y&#10;ZXYueG1sUEsFBgAAAAAEAAQA9QAAAIUDAAAAAA==&#10;" path="m,170l48,90,120,20,193,r36,l253,40r12,30l253,110r-12,20l229,110,180,70,108,90,48,130,,190,,170xe" strokeweight=".6pt">
                  <v:path arrowok="t" o:connecttype="custom" o:connectlocs="0,174;47,92;118,20;189,0;225,0;248,41;260,71;248,112;236,133;225,112;177,71;106,92;47,133;0,194;0,194;0,174" o:connectangles="0,0,0,0,0,0,0,0,0,0,0,0,0,0,0,0"/>
                </v:shape>
                <v:shape id="Freeform 59" o:spid="_x0000_s1072" style="position:absolute;left:2179;top:14615;width:95;height:464;visibility:visible;mso-wrap-style:square;v-text-anchor:top" coordsize="96,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2w3cQA&#10;AADbAAAADwAAAGRycy9kb3ducmV2LnhtbESPT2sCMRTE7wW/Q3hCbzVrS0W3RpGFQumh+Le9vm6e&#10;u4ubl5BEXb+9EQSPw8z8hpnOO9OKE/nQWFYwHGQgiEurG64UbDefL2MQISJrbC2TggsFmM96T1PM&#10;tT3zik7rWIkE4ZCjgjpGl0sZypoMhoF1xMnbW28wJukrqT2eE9y08jXLRtJgw2mhRkdFTeVhfTQK&#10;lkXW/hYrcpudO4bq5//Pf+/elHrud4sPEJG6+Ajf219awfsEbl/SD5Cz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6tsN3EAAAA2wAAAA8AAAAAAAAAAAAAAAAAmAIAAGRycy9k&#10;b3ducmV2LnhtbFBLBQYAAAAABAAEAPUAAACJAwAAAAA=&#10;" path="m12,l36,,72,60r12,60l96,210,84,310,48,430,36,450r-12,l24,430,36,390r,-80l36,250,24,160,,80,12,xe" strokeweight=".6pt">
                  <v:path arrowok="t" o:connecttype="custom" o:connectlocs="12,0;36,0;71,62;83,124;95,217;83,320;48,443;36,464;24,464;24,443;36,402;36,320;36,258;24,165;0,82;12,0" o:connectangles="0,0,0,0,0,0,0,0,0,0,0,0,0,0,0,0"/>
                </v:shape>
                <v:shape id="Freeform 61" o:spid="_x0000_s1073" style="position:absolute;left:1862;top:1317;width:8543;height:824;visibility:visible;mso-wrap-style:square;v-text-anchor:top" coordsize="873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p1/cIA&#10;AADbAAAADwAAAGRycy9kb3ducmV2LnhtbESPQWvCQBSE7wX/w/IEb3WjBw2pq7TSguCpaX/AM/ua&#10;hGbfht1njP56tyD0OMzMN8xmN7pODRRi69nAYp6BIq68bbk28P318ZyDioJssfNMBq4UYbedPG2w&#10;sP7CnzSUUqsE4ViggUakL7SOVUMO49z3xMn78cGhJBlqbQNeEtx1epllK+2w5bTQYE/7hqrf8uwM&#10;hOVAZX7SnIf39k3G20my9dGY2XR8fQElNMp/+NE+WAOrBfx9ST9Ab+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SnX9wgAAANsAAAAPAAAAAAAAAAAAAAAAAJgCAABkcnMvZG93&#10;bnJldi54bWxQSwUGAAAAAAQABAD1AAAAhwMAAAAA&#10;" path="m276,120l168,140r-60,50l60,310,48,430,60,550r24,70l120,680r48,20l204,700r36,-40l264,610,276,510,252,390,216,330r-48,20l168,390r-12,40l168,470r24,40l204,470r12,-20l228,490r-24,80l168,610,156,590,132,570,120,510,108,430r12,-80l144,290r24,-40l216,250r36,20l289,330r24,80l325,510,313,620,276,720r-36,60l192,800,108,780,48,680,12,550,,410,24,250,72,140,156,40,216,20,276,,8466,r60,20l8586,40r84,100l8718,250r12,160l8730,550r-36,130l8634,780r-84,20l8514,780r-48,-60l8441,620,8417,510r12,-100l8454,330r36,-60l8526,250r36,l8598,290r24,60l8622,430r,80l8610,570r-24,20l8562,610r-24,-40l8514,490r12,-40l8538,470r12,40l8586,470r,-40l8586,390r-24,-40l8526,330r-48,60l8466,510r12,100l8502,660r36,40l8586,700r36,-20l8658,620r24,-70l8694,430,8682,310,8634,190r-72,-50l8466,120r-8190,xe" fillcolor="#b09870">
                  <v:path arrowok="t" o:connecttype="custom" o:connectlocs="164,144;59,319;59,567;117,700;200,721;258,628;247,402;164,361;153,443;188,525;211,464;200,587;153,608;117,525;117,361;164,258;247,278;306,422;306,639;235,803;106,803;12,567;23,258;153,41;270,0;8343,21;8484,144;8543,422;8508,700;8367,824;8285,742;8237,525;8273,340;8343,258;8414,299;8437,443;8426,587;8379,628;8332,505;8355,484;8402,484;8402,402;8343,340;8285,525;8320,680;8402,721;8473,639;8508,443;8449,196;8285,124" o:connectangles="0,0,0,0,0,0,0,0,0,0,0,0,0,0,0,0,0,0,0,0,0,0,0,0,0,0,0,0,0,0,0,0,0,0,0,0,0,0,0,0,0,0,0,0,0,0,0,0,0,0"/>
                </v:shape>
                <v:shape id="Freeform 62" o:spid="_x0000_s1074" style="position:absolute;left:1862;top:14720;width:8543;height:827;visibility:visible;mso-wrap-style:square;v-text-anchor:top" coordsize="8730,8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jrisIA&#10;AADbAAAADwAAAGRycy9kb3ducmV2LnhtbESPwWrDMBBE74X8g9hAb41cH1LjRglpaCGQU918wMba&#10;2ibWykgbx+nXR4VCj8PMvGFWm8n1aqQQO88GnhcZKOLa244bA8evj6cCVBRki71nMnCjCJv17GGF&#10;pfVX/qSxkkYlCMcSDbQiQ6l1rFtyGBd+IE7etw8OJcnQaBvwmuCu13mWLbXDjtNCiwPtWqrP1cUZ&#10;CPlIVXHSXIT37k2mn5NkLwdjHufT9hWU0CT/4b/23hpY5vD7Jf0Avb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mOuKwgAAANsAAAAPAAAAAAAAAAAAAAAAAJgCAABkcnMvZG93&#10;bnJldi54bWxQSwUGAAAAAAQABAD1AAAAhwMAAAAA&#10;" path="m276,700l168,680,108,600,60,510,48,370,60,270,84,170r36,-50l168,100r36,l240,140r24,70l276,310,252,410r-36,60l168,470r,-40l156,370r12,-40l192,310r12,20l216,370r12,-60l204,230,168,210r-12,l132,250r-12,40l108,370r12,100l144,530r24,40l216,570r36,-20l289,490r24,-80l325,290,313,190,276,100,240,20,192,,108,40,48,140,12,250,,410,24,550,72,680r84,80l216,800r60,l8466,800r60,l8586,760r84,-80l8718,550r12,-140l8730,250,8694,140,8634,40,8550,r-36,20l8466,100r-25,90l8417,290r12,120l8454,490r36,60l8526,570r36,l8598,530r24,-60l8622,370r,-80l8610,250r-24,-40l8562,210r-24,20l8514,310r12,60l8538,330r12,-20l8586,330r,40l8586,430r-24,40l8526,470r-48,-60l8466,310r12,-100l8502,140r36,-40l8586,100r36,20l8658,170r24,100l8694,370r-12,140l8634,600r-72,80l8466,700r-8190,xe" fillcolor="#b09870">
                  <v:path arrowok="t" o:connecttype="custom" o:connectlocs="164,703;59,527;59,279;117,124;200,103;258,217;247,424;164,486;153,382;188,320;211,382;200,238;153,217;117,300;117,486;164,589;247,569;306,424;306,196;235,21;106,41;12,258;23,569;153,786;270,827;8343,827;8484,703;8543,424;8508,145;8367,0;8285,103;8237,300;8273,507;8343,589;8414,548;8437,382;8426,258;8379,217;8332,320;8355,341;8402,341;8402,445;8343,486;8285,320;8320,145;8402,103;8473,176;8508,382;8449,620;8285,724" o:connectangles="0,0,0,0,0,0,0,0,0,0,0,0,0,0,0,0,0,0,0,0,0,0,0,0,0,0,0,0,0,0,0,0,0,0,0,0,0,0,0,0,0,0,0,0,0,0,0,0,0,0"/>
                </v:shape>
                <v:shape id="Freeform 65" o:spid="_x0000_s1075" style="position:absolute;left:1451;top:1699;width:364;height:12794;visibility:visible;mso-wrap-style:square;v-text-anchor:top" coordsize="372,123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nzRsQA&#10;AADbAAAADwAAAGRycy9kb3ducmV2LnhtbESPQWvCQBSE70L/w/IKvemmhUYb3YQiVHqpqPXi7ZF9&#10;JsHs23R3G5N/7xYKHoeZ+YZZFYNpRU/ON5YVPM8SEMSl1Q1XCo7fH9MFCB+QNbaWScFIHor8YbLC&#10;TNsr76k/hEpECPsMFdQhdJmUvqzJoJ/Zjjh6Z+sMhihdJbXDa4SbVr4kSSoNNhwXauxoXVN5Ofwa&#10;BfP9G44u7e24/TmtcbdJNu3XUamnx+F9CSLQEO7h//anVpC+wt+X+ANkf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4Z80bEAAAA2wAAAA8AAAAAAAAAAAAAAAAAmAIAAGRycy9k&#10;b3ducmV2LnhtbFBLBQYAAAAABAAEAPUAAACJAwAAAAA=&#10;" path="m48,11818r12,210l84,12188r60,90l192,12298r60,-20l288,12228r24,-80l324,12068r,-100l300,11888r-24,-50l228,11818r-48,30l156,11948r,80l168,12068r24,l228,12068r,-60l216,11968r-12,-20l228,11908r36,60l276,12028r-12,60l264,12128r-36,40l192,12168r-36,-20l132,12108r-12,-80l120,11948r,-80l156,11798r36,-60l228,11718r60,20l336,11818r24,90l372,12008r-12,180l312,12298r-60,80l192,12398r-72,-40l60,12248,12,12068r,-120l,11818,,600,12,470r,-140l60,150,120,40,192,r60,20l312,100r48,130l372,410,360,510r-24,90l288,660r-60,20l192,660,156,620,120,540r,-70l120,370r12,-60l156,250r36,-20l228,250r36,40l264,330r12,40l264,450r-36,40l204,470r12,-20l228,410r,-60l192,330r-24,20l156,370r,100l180,540r48,40l276,560r24,-50l324,430r,-80l312,250,288,170,252,110,192,100r-48,30l84,230,60,370,48,580r,11238xe" fillcolor="#b09870">
                  <v:path arrowok="t" o:connecttype="custom" o:connectlocs="59,12412;141,12670;247,12670;305,12536;317,12350;270,12216;176,12226;153,12412;188,12453;223,12392;200,12330;258,12350;258,12474;223,12557;153,12536;117,12412;117,12247;188,12113;282,12113;352,12288;352,12577;247,12773;117,12753;12,12453;0,12195;12,485;59,155;188,0;305,103;364,423;329,619;223,702;153,640;117,485;129,320;188,237;258,299;270,382;223,506;211,464;223,361;164,361;153,485;223,599;294,526;317,361;282,175;188,103;82,237;47,599" o:connectangles="0,0,0,0,0,0,0,0,0,0,0,0,0,0,0,0,0,0,0,0,0,0,0,0,0,0,0,0,0,0,0,0,0,0,0,0,0,0,0,0,0,0,0,0,0,0,0,0,0,0"/>
                </v:shape>
                <v:shape id="Freeform 66" o:spid="_x0000_s1076" style="position:absolute;left:10275;top:1296;width:306;height:704;visibility:visible;mso-wrap-style:square;v-text-anchor:top" coordsize="312,6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xzYsEA&#10;AADbAAAADwAAAGRycy9kb3ducmV2LnhtbESPzYrCMBSF94LvEK7gTlNFy9AxlUEUdakOuL00d9qM&#10;zU1pUq1vbwYGXB7Oz8dZrXtbizu13jhWMJsmIIgLpw2XCr4vu8kHCB+QNdaOScGTPKzz4WCFmXYP&#10;PtH9HEoRR9hnqKAKocmk9EVFFv3UNcTR+3GtxRBlW0rd4iOO21rOkySVFg1HQoUNbSoqbufORu62&#10;W97kwpirv+6T7eVY0+9ip9R41H99ggjUh3f4v33QCtIU/r7EHyD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9sc2LBAAAA2wAAAA8AAAAAAAAAAAAAAAAAmAIAAGRycy9kb3du&#10;cmV2LnhtbFBLBQYAAAAABAAEAPUAAACGAwAAAAA=&#10;" path="m60,20l24,,12,20,,80r12,30l264,660r12,20l300,660r12,-40l300,560,60,20xe" fillcolor="#b09870">
                  <v:path arrowok="t" o:connecttype="custom" o:connectlocs="59,21;24,0;12,21;0,83;12,114;259,683;271,704;294,683;306,642;294,580;59,21" o:connectangles="0,0,0,0,0,0,0,0,0,0,0"/>
                </v:shape>
                <v:shape id="Freeform 67" o:spid="_x0000_s1077" style="position:absolute;left:1697;top:1296;width:294;height:704;visibility:visible;mso-wrap-style:square;v-text-anchor:top" coordsize="300,6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QMMMUA&#10;AADbAAAADwAAAGRycy9kb3ducmV2LnhtbESPQWuDQBSE74H+h+UVeotrerDBZhNCSsFDKYkpxePD&#10;fVXRfSvuVk1/fbYQyHGYmW+YzW42nRhpcI1lBasoBkFcWt1wpeDr/L5cg3AeWWNnmRRcyMFu+7DY&#10;YKrtxCcac1+JAGGXooLa+z6V0pU1GXSR7YmD92MHgz7IoZJ6wCnATSef4ziRBhsOCzX2dKipbPNf&#10;o+C7ID/Gf11btL38uHzmx7dVNin19DjvX0F4mv09fGtnWkHyAv9fwg+Q2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tAwwxQAAANsAAAAPAAAAAAAAAAAAAAAAAJgCAABkcnMv&#10;ZG93bnJldi54bWxQSwUGAAAAAAQABAD1AAAAigMAAAAA&#10;" path="m264,20l276,r24,20l300,80r,30l48,660,24,680,12,660,,620,12,560,264,20xe" fillcolor="#b09870">
                  <v:path arrowok="t" o:connecttype="custom" o:connectlocs="259,21;270,0;294,21;294,83;294,114;47,683;24,704;12,683;0,642;12,580;259,21" o:connectangles="0,0,0,0,0,0,0,0,0,0,0"/>
                </v:shape>
                <v:shape id="Freeform 69" o:spid="_x0000_s1078" style="position:absolute;left:10275;top:14214;width:306;height:681;visibility:visible;mso-wrap-style:square;v-text-anchor:top" coordsize="312,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IlwcMA&#10;AADbAAAADwAAAGRycy9kb3ducmV2LnhtbESPT4vCMBTE7wt+h/CEvSyabg/+qUYRUdyb2NX7o3m2&#10;1ealNLHW/fRGEPY4zMxvmPmyM5VoqXGlZQXfwwgEcWZ1ybmC4+92MAHhPLLGyjIpeJCD5aL3McdE&#10;2zsfqE19LgKEXYIKCu/rREqXFWTQDW1NHLyzbQz6IJtc6gbvAW4qGUfRSBosOSwUWNO6oOya3oyC&#10;zSbu6jbeprvLOL+kJ/2l9383pT773WoGwlPn/8Pv9o9WMJrC60v4AXLx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0IlwcMAAADbAAAADwAAAAAAAAAAAAAAAACYAgAAZHJzL2Rv&#10;d25yZXYueG1sUEsFBgAAAAAEAAQA9QAAAIgDAAAAAA==&#10;" path="m60,640l24,660,12,640,,600,12,550,264,20,276,r24,20l312,60r-12,60l60,640xe" fillcolor="#b09870">
                  <v:path arrowok="t" o:connecttype="custom" o:connectlocs="59,660;24,681;12,660;0,619;12,568;259,21;271,0;294,21;306,62;294,124;59,660" o:connectangles="0,0,0,0,0,0,0,0,0,0,0"/>
                </v:shape>
                <v:shape id="Freeform 70" o:spid="_x0000_s1079" style="position:absolute;left:1697;top:14214;width:294;height:681;visibility:visible;mso-wrap-style:square;v-text-anchor:top" coordsize="300,6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cIBsAA&#10;AADbAAAADwAAAGRycy9kb3ducmV2LnhtbERP3WrCMBS+H/gO4QjejJnaMpVqFBEGZXdTH+DQnLXV&#10;5qQkWVv79MvFYJcf3//+OJpW9OR8Y1nBapmAIC6tbrhScLt+vG1B+ICssbVMCp7k4XiYvewx13bg&#10;L+ovoRIxhH2OCuoQulxKX9Zk0C9tRxy5b+sMhghdJbXDIYabVqZJspYGG44NNXZ0rql8XH6Mgilj&#10;l91v9+Lsp8/te9pTE6ZXpRbz8bQDEWgM/+I/d6EVbOL6+CX+AHn4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xcIBsAAAADbAAAADwAAAAAAAAAAAAAAAACYAgAAZHJzL2Rvd25y&#10;ZXYueG1sUEsFBgAAAAAEAAQA9QAAAIUDAAAAAA==&#10;" path="m264,640r12,20l300,640r,-40l300,550,48,20,24,,12,20,,60r12,60l264,640xe" fillcolor="#b09870">
                  <v:path arrowok="t" o:connecttype="custom" o:connectlocs="259,660;270,681;294,660;294,619;294,568;47,21;24,0;12,21;0,62;12,124;259,660" o:connectangles="0,0,0,0,0,0,0,0,0,0,0"/>
                </v:shape>
                <v:shape id="Freeform 71" o:spid="_x0000_s1080" style="position:absolute;left:1200;top:1075;width:9878;height:143;visibility:visible;mso-wrap-style:square;v-text-anchor:top" coordsize="9774,1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5/cQA&#10;AADbAAAADwAAAGRycy9kb3ducmV2LnhtbESPQWvCQBSE70L/w/IK3nSjiEp0FRFaqhTEVGiPj+wz&#10;WZp9G7NrjP/eLQg9DjPzDbNcd7YSLTXeOFYwGiYgiHOnDRcKTl9vgzkIH5A1Vo5JwZ08rFcvvSWm&#10;2t34SG0WChEh7FNUUIZQp1L6vCSLfuhq4uidXWMxRNkUUjd4i3BbyXGSTKVFw3GhxJq2JeW/2dUq&#10;MPU77Y7tZCN/vk9me9H5/LD/VKr/2m0WIAJ14T/8bH9oBbMR/H2JP0C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98Of3EAAAA2wAAAA8AAAAAAAAAAAAAAAAAmAIAAGRycy9k&#10;b3ducmV2LnhtbFBLBQYAAAAABAAEAPUAAACJAwAAAAA=&#10;" path="m48,110l,,9774,r-48,110l48,110xe" fillcolor="#b0b0b0">
                  <v:path arrowok="t" o:connecttype="custom" o:connectlocs="49,143;0,0;9878,0;9829,143;49,143" o:connectangles="0,0,0,0,0"/>
                </v:shape>
                <v:shape id="Freeform 72" o:spid="_x0000_s1081" style="position:absolute;left:10933;top:1075;width:145;height:14795;rotation:180;flip:x;visibility:visible;mso-wrap-style:square;v-text-anchor:top" coordsize="48,146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gbrcIA&#10;AADbAAAADwAAAGRycy9kb3ducmV2LnhtbESPQWvCQBSE7wX/w/IEb3WjBy3RVdQieLI0evD4yD6T&#10;YPa9mN2a+O/dQqHHYWa+YZbr3tXqQa2vhA1Mxgko4lxsxYWB82n//gHKB2SLtTAZeJKH9WrwtsTU&#10;Ssff9MhCoSKEfYoGyhCaVGufl+TQj6Uhjt5VWochyrbQtsUuwl2tp0ky0w4rjgslNrQrKb9lP87A&#10;56abn7Lt+b491HI54k5y+hJjRsN+swAVqA//4b/2wRqYT+H3S/wBevU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WButwgAAANsAAAAPAAAAAAAAAAAAAAAAAJgCAABkcnMvZG93&#10;bnJldi54bWxQSwUGAAAAAAQABAD1AAAAhwMAAAAA&#10;" path="m,14608r48,90l48,,,110,,14608xe" fillcolor="#b0b0b0">
                  <v:path arrowok="t" o:connecttype="custom" o:connectlocs="0,14704;145,14795;145,0;0,111;0,14704" o:connectangles="0,0,0,0,0"/>
                </v:shape>
                <v:shape id="Freeform 73" o:spid="_x0000_s1082" style="position:absolute;left:1200;top:15728;width:9878;height:151;visibility:visible;mso-wrap-style:square;v-text-anchor:top" coordsize="9774,9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AWsMYA&#10;AADbAAAADwAAAGRycy9kb3ducmV2LnhtbESP3WoCMRSE74W+QziCN6JZLVRZjdIKQku14A+Cd4fN&#10;Mbt0c7Juoq5vb4RCL4eZ+YaZzhtbiivVvnCsYNBPQBBnThdsFOx3y94YhA/IGkvHpOBOHuazl9YU&#10;U+1uvKHrNhgRIexTVJCHUKVS+iwni77vKuLonVxtMURZG6lrvEW4LeUwSd6kxYLjQo4VLXLKfrcX&#10;q2BtRyuzWR/D6ie7fH8dDubj3DVKddrN+wREoCb8h//an1rB6BWeX+IPkL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wAWsMYAAADbAAAADwAAAAAAAAAAAAAAAACYAgAAZHJz&#10;L2Rvd25yZXYueG1sUEsFBgAAAAAEAAQA9QAAAIsDAAAAAA==&#10;" path="m48,l,90r9774,l9726,,48,xe" fillcolor="#b0b0b0">
                  <v:path arrowok="t" o:connecttype="custom" o:connectlocs="49,0;0,151;9878,151;9829,0;49,0" o:connectangles="0,0,0,0,0"/>
                </v:shape>
                <v:shape id="Freeform 74" o:spid="_x0000_s1083" style="position:absolute;left:1200;top:1075;width:145;height:14786;visibility:visible;mso-wrap-style:square;v-text-anchor:top" coordsize="48,146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1zLMIA&#10;AADbAAAADwAAAGRycy9kb3ducmV2LnhtbESPQWsCMRSE7wX/Q3hCbzVrKypbo2hR9Kpbao+PzXN3&#10;cfOyJFFXf70RBI/DzHzDTGatqcWZnK8sK+j3EhDEudUVFwp+s9XHGIQPyBpry6TgSh5m087bBFNt&#10;L7yl8y4UIkLYp6igDKFJpfR5SQZ9zzbE0TtYZzBE6QqpHV4i3NTyM0mG0mDFcaHEhn5Kyo+7k1Gw&#10;nNP+P0PTP63d5utvuThk/iaVeu+2828QgdrwCj/bG61gNIDHl/gD5PQ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nXMswgAAANsAAAAPAAAAAAAAAAAAAAAAAJgCAABkcnMvZG93&#10;bnJldi54bWxQSwUGAAAAAAQABAD1AAAAhwMAAAAA&#10;" path="m48,14608l,14698,,,48,110r,14498xe" fillcolor="#b0b0b0">
                  <v:path arrowok="t" o:connecttype="custom" o:connectlocs="145,14695;0,14786;0,0;145,111;145,14695" o:connectangles="0,0,0,0,0"/>
                </v:shape>
              </v:group>
            </w:pict>
          </mc:Fallback>
        </mc:AlternateContent>
      </w:r>
      <w:bookmarkStart w:id="5" w:name="_Toc350111754"/>
      <w:bookmarkStart w:id="6" w:name="_Toc349639953"/>
      <w:bookmarkStart w:id="7" w:name="_Toc349556577"/>
      <w:bookmarkStart w:id="8" w:name="_Toc349556555"/>
      <w:bookmarkStart w:id="9" w:name="_Toc349556542"/>
      <w:bookmarkStart w:id="10" w:name="_Toc349556443"/>
      <w:r w:rsidRPr="0041737F">
        <w:rPr>
          <w:b/>
          <w:sz w:val="32"/>
          <w:szCs w:val="32"/>
        </w:rPr>
        <w:t>TRƯỜNG ĐẠI HỌC BÁCH KHOA HÀ NỘI</w:t>
      </w:r>
      <w:bookmarkEnd w:id="0"/>
      <w:bookmarkEnd w:id="1"/>
      <w:bookmarkEnd w:id="2"/>
      <w:bookmarkEnd w:id="3"/>
      <w:bookmarkEnd w:id="4"/>
      <w:bookmarkEnd w:id="5"/>
      <w:bookmarkEnd w:id="6"/>
      <w:bookmarkEnd w:id="7"/>
      <w:bookmarkEnd w:id="8"/>
      <w:bookmarkEnd w:id="9"/>
      <w:bookmarkEnd w:id="10"/>
    </w:p>
    <w:p w:rsidR="00F40BDD" w:rsidRPr="0041737F" w:rsidRDefault="00F40BDD" w:rsidP="00F40BDD">
      <w:pPr>
        <w:tabs>
          <w:tab w:val="left" w:pos="2550"/>
          <w:tab w:val="center" w:pos="4560"/>
        </w:tabs>
        <w:spacing w:line="360" w:lineRule="auto"/>
        <w:rPr>
          <w:b/>
          <w:sz w:val="32"/>
          <w:szCs w:val="32"/>
        </w:rPr>
      </w:pPr>
      <w:bookmarkStart w:id="11" w:name="_Toc350111755"/>
      <w:bookmarkStart w:id="12" w:name="_Toc349639954"/>
      <w:bookmarkStart w:id="13" w:name="_Toc349556578"/>
      <w:bookmarkStart w:id="14" w:name="_Toc349556556"/>
      <w:bookmarkStart w:id="15" w:name="_Toc349556543"/>
      <w:bookmarkStart w:id="16" w:name="_Toc349556444"/>
      <w:bookmarkStart w:id="17" w:name="_Toc357861687"/>
      <w:bookmarkStart w:id="18" w:name="_Toc357954382"/>
      <w:bookmarkStart w:id="19" w:name="_Toc357956593"/>
      <w:bookmarkStart w:id="20" w:name="_Toc358035476"/>
      <w:bookmarkStart w:id="21" w:name="_Toc358036273"/>
      <w:r w:rsidRPr="0041737F">
        <w:rPr>
          <w:b/>
          <w:sz w:val="32"/>
          <w:szCs w:val="32"/>
        </w:rPr>
        <w:tab/>
      </w:r>
      <w:r w:rsidRPr="0041737F">
        <w:rPr>
          <w:b/>
          <w:sz w:val="32"/>
          <w:szCs w:val="32"/>
        </w:rPr>
        <w:tab/>
        <w:t>VIỆN ĐIỆN TỬ - VIỄN THÔNG</w:t>
      </w:r>
      <w:bookmarkEnd w:id="11"/>
      <w:bookmarkEnd w:id="12"/>
      <w:bookmarkEnd w:id="13"/>
      <w:bookmarkEnd w:id="14"/>
      <w:bookmarkEnd w:id="15"/>
      <w:bookmarkEnd w:id="16"/>
      <w:bookmarkEnd w:id="17"/>
      <w:bookmarkEnd w:id="18"/>
      <w:bookmarkEnd w:id="19"/>
      <w:bookmarkEnd w:id="20"/>
      <w:bookmarkEnd w:id="21"/>
    </w:p>
    <w:p w:rsidR="00F40BDD" w:rsidRPr="0041737F" w:rsidRDefault="00F40BDD" w:rsidP="00F40BDD">
      <w:pPr>
        <w:spacing w:line="360" w:lineRule="auto"/>
        <w:jc w:val="center"/>
      </w:pPr>
      <w:bookmarkStart w:id="22" w:name="_Toc350111756"/>
      <w:bookmarkStart w:id="23" w:name="_Toc349639955"/>
      <w:bookmarkStart w:id="24" w:name="_Toc349556579"/>
      <w:bookmarkStart w:id="25" w:name="_Toc349556557"/>
      <w:bookmarkStart w:id="26" w:name="_Toc349556544"/>
      <w:bookmarkStart w:id="27" w:name="_Toc349556445"/>
      <w:bookmarkStart w:id="28" w:name="_Toc357861688"/>
      <w:bookmarkStart w:id="29" w:name="_Toc357954383"/>
      <w:bookmarkStart w:id="30" w:name="_Toc357956594"/>
      <w:bookmarkStart w:id="31" w:name="_Toc358035477"/>
      <w:bookmarkStart w:id="32" w:name="_Toc358036274"/>
      <w:r>
        <w:rPr>
          <w:b/>
          <w:sz w:val="32"/>
          <w:szCs w:val="32"/>
        </w:rPr>
        <w:t>---------</w:t>
      </w:r>
      <w:r w:rsidRPr="0041737F">
        <w:rPr>
          <w:b/>
          <w:sz w:val="32"/>
          <w:szCs w:val="32"/>
        </w:rPr>
        <w:t>o0o</w:t>
      </w:r>
      <w:bookmarkEnd w:id="22"/>
      <w:bookmarkEnd w:id="23"/>
      <w:bookmarkEnd w:id="24"/>
      <w:bookmarkEnd w:id="25"/>
      <w:bookmarkEnd w:id="26"/>
      <w:bookmarkEnd w:id="27"/>
      <w:bookmarkEnd w:id="28"/>
      <w:bookmarkEnd w:id="29"/>
      <w:bookmarkEnd w:id="30"/>
      <w:bookmarkEnd w:id="31"/>
      <w:bookmarkEnd w:id="32"/>
      <w:r>
        <w:rPr>
          <w:b/>
          <w:sz w:val="32"/>
          <w:szCs w:val="32"/>
        </w:rPr>
        <w:t>--------</w:t>
      </w:r>
    </w:p>
    <w:p w:rsidR="00F40BDD" w:rsidRPr="00FC76E8" w:rsidRDefault="00F40BDD" w:rsidP="00F40BDD"/>
    <w:p w:rsidR="00F40BDD" w:rsidRPr="00FD33E0" w:rsidRDefault="00F40BDD" w:rsidP="00F40BDD">
      <w:pPr>
        <w:jc w:val="center"/>
      </w:pPr>
      <w:r>
        <w:rPr>
          <w:noProof/>
          <w:lang w:val="vi-VN" w:eastAsia="vi-VN"/>
        </w:rPr>
        <w:drawing>
          <wp:inline distT="0" distB="0" distL="0" distR="0" wp14:anchorId="1AC4CD72" wp14:editId="0B0A60FD">
            <wp:extent cx="1456614" cy="1949077"/>
            <wp:effectExtent l="0" t="0" r="0" b="0"/>
            <wp:docPr id="75" name="Picture 75" descr="hutlogob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utlogobi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63310" cy="1958036"/>
                    </a:xfrm>
                    <a:prstGeom prst="rect">
                      <a:avLst/>
                    </a:prstGeom>
                    <a:noFill/>
                    <a:ln>
                      <a:noFill/>
                    </a:ln>
                  </pic:spPr>
                </pic:pic>
              </a:graphicData>
            </a:graphic>
          </wp:inline>
        </w:drawing>
      </w:r>
    </w:p>
    <w:p w:rsidR="00F40BDD" w:rsidRDefault="00F40BDD" w:rsidP="00F40BDD">
      <w:pPr>
        <w:spacing w:line="360" w:lineRule="auto"/>
        <w:jc w:val="both"/>
        <w:outlineLvl w:val="0"/>
        <w:rPr>
          <w:b/>
          <w:color w:val="000080"/>
          <w:sz w:val="44"/>
          <w:szCs w:val="44"/>
        </w:rPr>
      </w:pPr>
      <w:bookmarkStart w:id="33" w:name="_Toc350111757"/>
      <w:bookmarkStart w:id="34" w:name="_Toc349639956"/>
      <w:bookmarkStart w:id="35" w:name="_Toc349556580"/>
      <w:bookmarkStart w:id="36" w:name="_Toc349556558"/>
      <w:bookmarkStart w:id="37" w:name="_Toc349556545"/>
      <w:bookmarkStart w:id="38" w:name="_Toc349556446"/>
    </w:p>
    <w:p w:rsidR="00F40BDD" w:rsidRPr="00F40BDD" w:rsidRDefault="00F40BDD" w:rsidP="00F40BDD">
      <w:pPr>
        <w:spacing w:line="360" w:lineRule="auto"/>
        <w:jc w:val="center"/>
        <w:rPr>
          <w:b/>
          <w:color w:val="0631BA"/>
          <w:sz w:val="44"/>
          <w:szCs w:val="44"/>
          <w:lang w:val="vi-VN"/>
        </w:rPr>
      </w:pPr>
      <w:bookmarkStart w:id="39" w:name="_Toc357861689"/>
      <w:bookmarkStart w:id="40" w:name="_Toc357954384"/>
      <w:bookmarkStart w:id="41" w:name="_Toc357956595"/>
      <w:bookmarkStart w:id="42" w:name="_Toc358035478"/>
      <w:bookmarkStart w:id="43" w:name="_Toc358036275"/>
      <w:r w:rsidRPr="00F40BDD">
        <w:rPr>
          <w:b/>
          <w:color w:val="0631BA"/>
          <w:sz w:val="44"/>
          <w:szCs w:val="44"/>
        </w:rPr>
        <w:t>BÁO CÁO</w:t>
      </w:r>
      <w:bookmarkEnd w:id="33"/>
      <w:bookmarkEnd w:id="34"/>
      <w:bookmarkEnd w:id="35"/>
      <w:bookmarkEnd w:id="36"/>
      <w:bookmarkEnd w:id="37"/>
      <w:bookmarkEnd w:id="38"/>
      <w:bookmarkEnd w:id="39"/>
      <w:bookmarkEnd w:id="40"/>
      <w:bookmarkEnd w:id="41"/>
      <w:bookmarkEnd w:id="42"/>
      <w:bookmarkEnd w:id="43"/>
      <w:r w:rsidRPr="00F40BDD">
        <w:rPr>
          <w:b/>
          <w:color w:val="0631BA"/>
          <w:sz w:val="44"/>
          <w:szCs w:val="44"/>
        </w:rPr>
        <w:t xml:space="preserve"> T</w:t>
      </w:r>
      <w:r w:rsidRPr="00F40BDD">
        <w:rPr>
          <w:b/>
          <w:color w:val="0631BA"/>
          <w:sz w:val="44"/>
          <w:szCs w:val="44"/>
          <w:lang w:val="vi-VN"/>
        </w:rPr>
        <w:t>HỰC TẬP TỐT NGHIỆP</w:t>
      </w:r>
    </w:p>
    <w:p w:rsidR="00F40BDD" w:rsidRPr="00F40BDD" w:rsidRDefault="00F40BDD" w:rsidP="00F40BDD">
      <w:pPr>
        <w:spacing w:line="360" w:lineRule="auto"/>
        <w:jc w:val="center"/>
        <w:rPr>
          <w:b/>
          <w:color w:val="0631BA"/>
          <w:sz w:val="40"/>
          <w:szCs w:val="40"/>
          <w:lang w:val="vi-VN"/>
        </w:rPr>
      </w:pPr>
      <w:bookmarkStart w:id="44" w:name="_Toc357861690"/>
      <w:bookmarkStart w:id="45" w:name="_Toc357954385"/>
      <w:bookmarkStart w:id="46" w:name="_Toc357956596"/>
      <w:bookmarkStart w:id="47" w:name="_Toc358035479"/>
      <w:bookmarkStart w:id="48" w:name="_Toc358036276"/>
      <w:r w:rsidRPr="00F40BDD">
        <w:rPr>
          <w:b/>
          <w:color w:val="0631BA"/>
          <w:sz w:val="40"/>
          <w:szCs w:val="40"/>
          <w:lang w:val="vi-VN"/>
        </w:rPr>
        <w:t>“</w:t>
      </w:r>
      <w:bookmarkEnd w:id="44"/>
      <w:bookmarkEnd w:id="45"/>
      <w:bookmarkEnd w:id="46"/>
      <w:bookmarkEnd w:id="47"/>
      <w:bookmarkEnd w:id="48"/>
      <w:r>
        <w:rPr>
          <w:b/>
          <w:color w:val="0631BA"/>
          <w:sz w:val="40"/>
          <w:szCs w:val="40"/>
          <w:lang w:val="vi-VN"/>
        </w:rPr>
        <w:t>ĐIỀU KHIỂN XE BẰNG ĐIỆN THOẠI ANDROID</w:t>
      </w:r>
      <w:r w:rsidRPr="00F40BDD">
        <w:rPr>
          <w:b/>
          <w:color w:val="0631BA"/>
          <w:sz w:val="40"/>
          <w:szCs w:val="40"/>
          <w:lang w:val="vi-VN"/>
        </w:rPr>
        <w:t>”</w:t>
      </w:r>
    </w:p>
    <w:p w:rsidR="00F40BDD" w:rsidRPr="00F40BDD" w:rsidRDefault="00F40BDD" w:rsidP="00F40BDD">
      <w:pPr>
        <w:spacing w:line="360" w:lineRule="auto"/>
        <w:ind w:left="720" w:firstLine="720"/>
        <w:rPr>
          <w:sz w:val="28"/>
          <w:szCs w:val="28"/>
          <w:lang w:val="vi-VN"/>
        </w:rPr>
      </w:pPr>
    </w:p>
    <w:p w:rsidR="00F40BDD" w:rsidRPr="00F40BDD" w:rsidRDefault="00F40BDD" w:rsidP="00F40BDD">
      <w:pPr>
        <w:spacing w:line="360" w:lineRule="auto"/>
        <w:ind w:left="720" w:firstLine="720"/>
        <w:rPr>
          <w:sz w:val="28"/>
          <w:szCs w:val="28"/>
          <w:lang w:val="vi-VN"/>
        </w:rPr>
      </w:pPr>
      <w:r w:rsidRPr="00F40BDD">
        <w:rPr>
          <w:sz w:val="28"/>
          <w:szCs w:val="28"/>
          <w:lang w:val="vi-VN"/>
        </w:rPr>
        <w:t xml:space="preserve">Giảng viên hướng dẫn </w:t>
      </w:r>
      <w:r w:rsidRPr="00F40BDD">
        <w:rPr>
          <w:sz w:val="28"/>
          <w:szCs w:val="28"/>
          <w:lang w:val="vi-VN"/>
        </w:rPr>
        <w:tab/>
        <w:t>:</w:t>
      </w:r>
      <w:r w:rsidRPr="00F40BDD">
        <w:rPr>
          <w:sz w:val="28"/>
          <w:szCs w:val="28"/>
          <w:lang w:val="vi-VN"/>
        </w:rPr>
        <w:tab/>
      </w:r>
      <w:r w:rsidRPr="00F40BDD">
        <w:rPr>
          <w:b/>
          <w:sz w:val="28"/>
          <w:szCs w:val="28"/>
          <w:lang w:val="vi-VN"/>
        </w:rPr>
        <w:t xml:space="preserve">TS. </w:t>
      </w:r>
      <w:r>
        <w:rPr>
          <w:b/>
          <w:sz w:val="28"/>
          <w:szCs w:val="28"/>
          <w:lang w:val="vi-VN"/>
        </w:rPr>
        <w:t>Hán Trọng Thanh</w:t>
      </w:r>
    </w:p>
    <w:p w:rsidR="00F40BDD" w:rsidRDefault="00F40BDD" w:rsidP="00F40BDD">
      <w:pPr>
        <w:spacing w:line="360" w:lineRule="auto"/>
        <w:ind w:left="720" w:firstLine="720"/>
        <w:rPr>
          <w:b/>
          <w:sz w:val="28"/>
          <w:szCs w:val="28"/>
          <w:lang w:val="vi-VN"/>
        </w:rPr>
      </w:pPr>
      <w:r w:rsidRPr="00F40BDD">
        <w:rPr>
          <w:sz w:val="28"/>
          <w:szCs w:val="28"/>
          <w:lang w:val="vi-VN"/>
        </w:rPr>
        <w:t>Sinh viên thực hiện</w:t>
      </w:r>
      <w:r w:rsidRPr="00F40BDD">
        <w:rPr>
          <w:sz w:val="28"/>
          <w:szCs w:val="28"/>
          <w:lang w:val="vi-VN"/>
        </w:rPr>
        <w:tab/>
        <w:t>:</w:t>
      </w:r>
      <w:r w:rsidRPr="00F40BDD">
        <w:rPr>
          <w:sz w:val="28"/>
          <w:szCs w:val="28"/>
          <w:lang w:val="vi-VN"/>
        </w:rPr>
        <w:tab/>
      </w:r>
      <w:r>
        <w:rPr>
          <w:b/>
          <w:sz w:val="28"/>
          <w:szCs w:val="28"/>
          <w:lang w:val="vi-VN"/>
        </w:rPr>
        <w:t>Vũ Văn Hài</w:t>
      </w:r>
    </w:p>
    <w:p w:rsidR="00F40BDD" w:rsidRDefault="00F40BDD" w:rsidP="00F40BDD">
      <w:pPr>
        <w:spacing w:line="360" w:lineRule="auto"/>
        <w:ind w:left="720" w:firstLine="720"/>
        <w:rPr>
          <w:b/>
          <w:sz w:val="28"/>
          <w:szCs w:val="28"/>
          <w:lang w:val="vi-VN"/>
        </w:rPr>
      </w:pPr>
      <w:r>
        <w:rPr>
          <w:sz w:val="28"/>
          <w:szCs w:val="28"/>
          <w:lang w:val="vi-VN"/>
        </w:rPr>
        <w:tab/>
      </w:r>
      <w:r>
        <w:rPr>
          <w:sz w:val="28"/>
          <w:szCs w:val="28"/>
          <w:lang w:val="vi-VN"/>
        </w:rPr>
        <w:tab/>
      </w:r>
      <w:r>
        <w:rPr>
          <w:sz w:val="28"/>
          <w:szCs w:val="28"/>
          <w:lang w:val="vi-VN"/>
        </w:rPr>
        <w:tab/>
      </w:r>
      <w:r>
        <w:rPr>
          <w:sz w:val="28"/>
          <w:szCs w:val="28"/>
          <w:lang w:val="vi-VN"/>
        </w:rPr>
        <w:tab/>
      </w:r>
      <w:r>
        <w:rPr>
          <w:sz w:val="28"/>
          <w:szCs w:val="28"/>
          <w:lang w:val="vi-VN"/>
        </w:rPr>
        <w:tab/>
      </w:r>
      <w:r>
        <w:rPr>
          <w:b/>
          <w:sz w:val="28"/>
          <w:szCs w:val="28"/>
          <w:lang w:val="vi-VN"/>
        </w:rPr>
        <w:t>ĐTVT 10- K56</w:t>
      </w:r>
    </w:p>
    <w:p w:rsidR="00F40BDD" w:rsidRDefault="00F40BDD" w:rsidP="00F40BDD">
      <w:pPr>
        <w:spacing w:line="360" w:lineRule="auto"/>
        <w:ind w:left="720" w:firstLine="720"/>
        <w:rPr>
          <w:b/>
          <w:sz w:val="28"/>
          <w:szCs w:val="28"/>
          <w:lang w:val="vi-VN"/>
        </w:rPr>
      </w:pPr>
      <w:r>
        <w:rPr>
          <w:b/>
          <w:sz w:val="28"/>
          <w:szCs w:val="28"/>
          <w:lang w:val="vi-VN"/>
        </w:rPr>
        <w:tab/>
      </w:r>
      <w:r>
        <w:rPr>
          <w:b/>
          <w:sz w:val="28"/>
          <w:szCs w:val="28"/>
          <w:lang w:val="vi-VN"/>
        </w:rPr>
        <w:tab/>
      </w:r>
      <w:r>
        <w:rPr>
          <w:b/>
          <w:sz w:val="28"/>
          <w:szCs w:val="28"/>
          <w:lang w:val="vi-VN"/>
        </w:rPr>
        <w:tab/>
      </w:r>
      <w:r>
        <w:rPr>
          <w:b/>
          <w:sz w:val="28"/>
          <w:szCs w:val="28"/>
          <w:lang w:val="vi-VN"/>
        </w:rPr>
        <w:tab/>
      </w:r>
      <w:r>
        <w:rPr>
          <w:b/>
          <w:sz w:val="28"/>
          <w:szCs w:val="28"/>
          <w:lang w:val="vi-VN"/>
        </w:rPr>
        <w:tab/>
        <w:t>20111468</w:t>
      </w:r>
    </w:p>
    <w:p w:rsidR="00F40BDD" w:rsidRPr="00F40BDD" w:rsidRDefault="00F40BDD" w:rsidP="00F40BDD">
      <w:pPr>
        <w:spacing w:line="360" w:lineRule="auto"/>
        <w:ind w:left="720" w:firstLine="720"/>
        <w:rPr>
          <w:b/>
          <w:sz w:val="28"/>
          <w:szCs w:val="28"/>
          <w:lang w:val="vi-VN"/>
        </w:rPr>
      </w:pPr>
      <w:r w:rsidRPr="00F40BDD">
        <w:rPr>
          <w:b/>
          <w:sz w:val="28"/>
          <w:szCs w:val="28"/>
          <w:lang w:val="vi-VN"/>
        </w:rPr>
        <w:tab/>
      </w:r>
      <w:r w:rsidRPr="00F40BDD">
        <w:rPr>
          <w:b/>
          <w:sz w:val="28"/>
          <w:szCs w:val="28"/>
          <w:lang w:val="vi-VN"/>
        </w:rPr>
        <w:tab/>
      </w:r>
    </w:p>
    <w:p w:rsidR="00F40BDD" w:rsidRPr="00F40BDD" w:rsidRDefault="00F40BDD" w:rsidP="00F40BDD">
      <w:pPr>
        <w:pStyle w:val="ListParagraph"/>
        <w:spacing w:line="360" w:lineRule="auto"/>
        <w:ind w:left="0"/>
        <w:rPr>
          <w:b/>
          <w:lang w:val="vi-VN"/>
        </w:rPr>
      </w:pPr>
    </w:p>
    <w:p w:rsidR="00F40BDD" w:rsidRPr="00F40BDD" w:rsidRDefault="00F40BDD" w:rsidP="00F40BDD">
      <w:pPr>
        <w:pStyle w:val="ListParagraph"/>
        <w:spacing w:line="360" w:lineRule="auto"/>
        <w:ind w:left="0"/>
        <w:jc w:val="center"/>
        <w:rPr>
          <w:b/>
          <w:lang w:val="vi-VN"/>
        </w:rPr>
      </w:pPr>
    </w:p>
    <w:p w:rsidR="00F40BDD" w:rsidRPr="00F40BDD" w:rsidRDefault="00F40BDD" w:rsidP="00F40BDD">
      <w:pPr>
        <w:pStyle w:val="ListParagraph"/>
        <w:spacing w:line="360" w:lineRule="auto"/>
        <w:ind w:left="0"/>
        <w:rPr>
          <w:b/>
          <w:lang w:val="vi-VN"/>
        </w:rPr>
      </w:pPr>
    </w:p>
    <w:p w:rsidR="00F40BDD" w:rsidRPr="00F40BDD" w:rsidRDefault="00F40BDD" w:rsidP="00F40BDD">
      <w:pPr>
        <w:pStyle w:val="ListParagraph"/>
        <w:spacing w:line="360" w:lineRule="auto"/>
        <w:ind w:left="0"/>
        <w:jc w:val="center"/>
        <w:rPr>
          <w:b/>
          <w:lang w:val="vi-VN"/>
        </w:rPr>
      </w:pPr>
    </w:p>
    <w:p w:rsidR="00F40BDD" w:rsidRPr="009B2D28" w:rsidRDefault="00F40BDD" w:rsidP="00F40BDD">
      <w:pPr>
        <w:pStyle w:val="ListParagraph"/>
        <w:spacing w:line="360" w:lineRule="auto"/>
        <w:ind w:left="0"/>
        <w:jc w:val="center"/>
        <w:rPr>
          <w:b/>
          <w:lang w:val="vi-VN"/>
        </w:rPr>
      </w:pPr>
      <w:r w:rsidRPr="009B2D28">
        <w:rPr>
          <w:b/>
          <w:lang w:val="vi-VN"/>
        </w:rPr>
        <w:t>Hà Nộ</w:t>
      </w:r>
      <w:r w:rsidR="00162804">
        <w:rPr>
          <w:b/>
          <w:lang w:val="vi-VN"/>
        </w:rPr>
        <w:t>i, 03-2016</w:t>
      </w:r>
    </w:p>
    <w:p w:rsidR="00656A77" w:rsidRDefault="00656A77" w:rsidP="00FF41E7">
      <w:pPr>
        <w:pStyle w:val="Heading1"/>
        <w:spacing w:line="360" w:lineRule="auto"/>
        <w:jc w:val="center"/>
        <w:rPr>
          <w:lang w:val="vi-VN"/>
        </w:rPr>
      </w:pPr>
      <w:bookmarkStart w:id="49" w:name="_Toc446321254"/>
      <w:r>
        <w:rPr>
          <w:lang w:val="vi-VN"/>
        </w:rPr>
        <w:lastRenderedPageBreak/>
        <w:t>L</w:t>
      </w:r>
      <w:r w:rsidR="008B0836">
        <w:rPr>
          <w:lang w:val="vi-VN"/>
        </w:rPr>
        <w:t>ỜI NÓI ĐẦU</w:t>
      </w:r>
      <w:bookmarkEnd w:id="49"/>
    </w:p>
    <w:p w:rsidR="005C60BF" w:rsidRDefault="00656A77" w:rsidP="00FF41E7">
      <w:pPr>
        <w:spacing w:line="360" w:lineRule="auto"/>
        <w:rPr>
          <w:lang w:val="vi-VN"/>
        </w:rPr>
      </w:pPr>
      <w:r>
        <w:rPr>
          <w:lang w:val="vi-VN"/>
        </w:rPr>
        <w:t xml:space="preserve">  </w:t>
      </w:r>
      <w:r>
        <w:rPr>
          <w:lang w:val="vi-VN"/>
        </w:rPr>
        <w:tab/>
        <w:t xml:space="preserve">Ngày nay nền công nghiệp nước ta đang phát triển mạnh. Các nhà máy, xí nghiệp, khu công nghiệp rộng lớn được xây dựng rất nhiều. Việc vận chuyển các thiết bị, hồ sơ </w:t>
      </w:r>
      <w:r w:rsidR="005C60BF">
        <w:rPr>
          <w:lang w:val="vi-VN"/>
        </w:rPr>
        <w:t>tốn khá nhiều thời gian và tiêu hao nhân lực. Cần có biện pháp hỗ trợ để tiết kiệm thời gian và nhân lực nhằm tăng năng  suất lao động cũng như hiệu quả công việc.</w:t>
      </w:r>
      <w:r w:rsidR="00676BE4">
        <w:rPr>
          <w:lang w:val="vi-VN"/>
        </w:rPr>
        <w:t xml:space="preserve"> Ngoài ra trong n</w:t>
      </w:r>
      <w:r w:rsidR="005C60BF">
        <w:rPr>
          <w:lang w:val="vi-VN"/>
        </w:rPr>
        <w:t xml:space="preserve">ghiên cứu khoa học </w:t>
      </w:r>
      <w:r w:rsidR="002D7510">
        <w:rPr>
          <w:lang w:val="vi-VN"/>
        </w:rPr>
        <w:t>và</w:t>
      </w:r>
      <w:r w:rsidR="005C60BF">
        <w:rPr>
          <w:lang w:val="vi-VN"/>
        </w:rPr>
        <w:t xml:space="preserve"> phát triển công nghệ</w:t>
      </w:r>
      <w:r w:rsidR="00C572C6">
        <w:rPr>
          <w:lang w:val="vi-VN"/>
        </w:rPr>
        <w:t>, đôi</w:t>
      </w:r>
      <w:r w:rsidR="005C60BF">
        <w:rPr>
          <w:lang w:val="vi-VN"/>
        </w:rPr>
        <w:t xml:space="preserve"> khi con người phải làm việc trong các môi trường bị nhiễm xạ, môi trường bị nhiễm độ</w:t>
      </w:r>
      <w:r w:rsidR="002D7510">
        <w:rPr>
          <w:lang w:val="vi-VN"/>
        </w:rPr>
        <w:t>c... Đ</w:t>
      </w:r>
      <w:r w:rsidR="005C60BF">
        <w:rPr>
          <w:lang w:val="vi-VN"/>
        </w:rPr>
        <w:t xml:space="preserve">òi hỏi phải có sự bảo hộ lao động cao. Việc con người vận chuyển từ bên ngoài vào môi trường nhiễm xạ, nhiễm độc khá mất thời gian và rườm rà vì phải thay đổi trang phục bảo hộ. </w:t>
      </w:r>
      <w:r w:rsidR="00C572C6">
        <w:rPr>
          <w:lang w:val="vi-VN"/>
        </w:rPr>
        <w:t>Cần có phương tiện vận chuyển thay cho con người ở trong điều kiện đó.</w:t>
      </w:r>
    </w:p>
    <w:p w:rsidR="005C60BF" w:rsidRDefault="005C60BF" w:rsidP="00FF41E7">
      <w:pPr>
        <w:spacing w:line="360" w:lineRule="auto"/>
        <w:rPr>
          <w:lang w:val="vi-VN"/>
        </w:rPr>
      </w:pPr>
      <w:r>
        <w:rPr>
          <w:lang w:val="vi-VN"/>
        </w:rPr>
        <w:tab/>
      </w:r>
      <w:r w:rsidR="00C572C6">
        <w:rPr>
          <w:lang w:val="vi-VN"/>
        </w:rPr>
        <w:t>Từ những yêu cầu thực tiễn trên</w:t>
      </w:r>
      <w:r>
        <w:rPr>
          <w:lang w:val="vi-VN"/>
        </w:rPr>
        <w:t xml:space="preserve"> em đã có ý tưởng thiết kế, chế tạo một chiếc xe điều khiển từ xa. Vấn đề đặt ra là chiế</w:t>
      </w:r>
      <w:r w:rsidR="00C572C6">
        <w:rPr>
          <w:lang w:val="vi-VN"/>
        </w:rPr>
        <w:t>c xe phải có hiệu suất hoạt động cao, có nghĩa là thời gian nghỉ cũng như bỏ không của xe là ít. Do đó xe phải được sử dụng bởi nhiều người ở những lần khác nhau, và đương nhiên mỗi lần sử dụng chỉ có một người điều khiển nó. Vì vậy yêu cầu thiết bị điều khiển phải là thiết bị được nhiều người sử dụng.</w:t>
      </w:r>
    </w:p>
    <w:p w:rsidR="00C572C6" w:rsidRDefault="00C572C6" w:rsidP="00FF41E7">
      <w:pPr>
        <w:spacing w:line="360" w:lineRule="auto"/>
        <w:rPr>
          <w:lang w:val="vi-VN"/>
        </w:rPr>
      </w:pPr>
      <w:r>
        <w:rPr>
          <w:lang w:val="vi-VN"/>
        </w:rPr>
        <w:tab/>
        <w:t>Hiện nay điện thoại</w:t>
      </w:r>
      <w:r w:rsidR="009A47C6">
        <w:rPr>
          <w:lang w:val="vi-VN"/>
        </w:rPr>
        <w:t xml:space="preserve"> Smart</w:t>
      </w:r>
      <w:r>
        <w:rPr>
          <w:lang w:val="vi-VN"/>
        </w:rPr>
        <w:t xml:space="preserve">phone đang rất được ưa chuộng và được sử dụng rất rộng rãi. </w:t>
      </w:r>
      <w:r w:rsidR="009A47C6">
        <w:rPr>
          <w:lang w:val="vi-VN"/>
        </w:rPr>
        <w:t xml:space="preserve">Các thiết bị tích hợp trên Smartphone khá đa dạng, đặc biệt Smartphone có tích hợp sẵn wifi, bluetooth có khả năng truyền thông. Ngoài ra việc lập trình cho điện thoại smartphone được hỗ trợ rất nhiều. Ví dụ như Android, IOS, Window phone. Hệ điều hành phổ biến nhất </w:t>
      </w:r>
      <w:r w:rsidR="008B0836">
        <w:rPr>
          <w:lang w:val="vi-VN"/>
        </w:rPr>
        <w:t>là Android</w:t>
      </w:r>
      <w:r w:rsidR="00D7070A">
        <w:rPr>
          <w:lang w:val="vi-VN"/>
        </w:rPr>
        <w:t xml:space="preserve"> với hơn 82,8% trên tổng thiết bị Smartphone ( số liệu thống kê Quý 2 năm 2015)</w:t>
      </w:r>
      <w:r w:rsidR="008B0836">
        <w:rPr>
          <w:lang w:val="vi-VN"/>
        </w:rPr>
        <w:t>.</w:t>
      </w:r>
    </w:p>
    <w:p w:rsidR="008B0836" w:rsidRDefault="008B0836" w:rsidP="00FF41E7">
      <w:pPr>
        <w:spacing w:line="360" w:lineRule="auto"/>
        <w:rPr>
          <w:lang w:val="vi-VN"/>
        </w:rPr>
      </w:pPr>
      <w:r>
        <w:rPr>
          <w:lang w:val="vi-VN"/>
        </w:rPr>
        <w:tab/>
        <w:t>Kết hợp những điều nêu trên em quyết định thiết kế, chế tạo một chiếc xe điều khiển từ xa được điều khiển bởi điện thoại Android.</w:t>
      </w:r>
    </w:p>
    <w:p w:rsidR="00676BE4" w:rsidRDefault="008B0836" w:rsidP="00FF41E7">
      <w:pPr>
        <w:spacing w:line="360" w:lineRule="auto"/>
        <w:rPr>
          <w:lang w:val="vi-VN"/>
        </w:rPr>
      </w:pPr>
      <w:r>
        <w:rPr>
          <w:lang w:val="vi-VN"/>
        </w:rPr>
        <w:tab/>
        <w:t>Em xin chân thành cảm ơn sự hướng dẫn nhiệt tình của TS.Hán Trọ</w:t>
      </w:r>
      <w:r w:rsidR="00162804">
        <w:rPr>
          <w:lang w:val="vi-VN"/>
        </w:rPr>
        <w:t>ng Thanh và PGS.TS.Đỗ Trọng Tuấn. Các t</w:t>
      </w:r>
      <w:r>
        <w:rPr>
          <w:lang w:val="vi-VN"/>
        </w:rPr>
        <w:t>hầy đã giúp đỡ em rất nhiều trong quá trình làm đề tài này.</w:t>
      </w:r>
    </w:p>
    <w:p w:rsidR="002D7510" w:rsidRDefault="00676BE4" w:rsidP="00FF41E7">
      <w:pPr>
        <w:spacing w:line="360" w:lineRule="auto"/>
        <w:jc w:val="right"/>
        <w:rPr>
          <w:lang w:val="vi-VN"/>
        </w:rPr>
      </w:pPr>
      <w:r>
        <w:rPr>
          <w:lang w:val="vi-VN"/>
        </w:rPr>
        <w:t>Hà Nội, 03/</w:t>
      </w:r>
      <w:r w:rsidR="002D7510">
        <w:rPr>
          <w:lang w:val="vi-VN"/>
        </w:rPr>
        <w:t>2016</w:t>
      </w:r>
    </w:p>
    <w:p w:rsidR="002D7510" w:rsidRDefault="002D7510" w:rsidP="00FF41E7">
      <w:pPr>
        <w:spacing w:line="360" w:lineRule="auto"/>
        <w:jc w:val="right"/>
        <w:rPr>
          <w:lang w:val="vi-VN"/>
        </w:rPr>
      </w:pPr>
      <w:r>
        <w:rPr>
          <w:lang w:val="vi-VN"/>
        </w:rPr>
        <w:t>Sinh viên thực hiện</w:t>
      </w:r>
    </w:p>
    <w:p w:rsidR="008B0836" w:rsidRDefault="002D7510" w:rsidP="00FF41E7">
      <w:pPr>
        <w:spacing w:line="360" w:lineRule="auto"/>
        <w:jc w:val="right"/>
        <w:rPr>
          <w:lang w:val="vi-VN"/>
        </w:rPr>
      </w:pPr>
      <w:r>
        <w:rPr>
          <w:lang w:val="vi-VN"/>
        </w:rPr>
        <w:t>Vũ Văn Hài</w:t>
      </w:r>
      <w:r>
        <w:rPr>
          <w:lang w:val="vi-VN"/>
        </w:rPr>
        <w:tab/>
      </w:r>
    </w:p>
    <w:p w:rsidR="003C4105" w:rsidRDefault="003C4105" w:rsidP="003C4105">
      <w:pPr>
        <w:pStyle w:val="Heading1"/>
        <w:spacing w:line="360" w:lineRule="auto"/>
        <w:jc w:val="center"/>
        <w:rPr>
          <w:lang w:val="vi-VN"/>
        </w:rPr>
      </w:pPr>
      <w:bookmarkStart w:id="50" w:name="_Toc446321255"/>
      <w:r>
        <w:rPr>
          <w:lang w:val="vi-VN"/>
        </w:rPr>
        <w:lastRenderedPageBreak/>
        <w:t>TÓM TẮT BÁO CÁO</w:t>
      </w:r>
      <w:bookmarkEnd w:id="50"/>
    </w:p>
    <w:p w:rsidR="003C4105" w:rsidRDefault="003C4105" w:rsidP="003C4105">
      <w:pPr>
        <w:spacing w:line="360" w:lineRule="auto"/>
        <w:rPr>
          <w:lang w:val="vi-VN"/>
        </w:rPr>
      </w:pPr>
      <w:r>
        <w:rPr>
          <w:lang w:val="vi-VN"/>
        </w:rPr>
        <w:t>Báo cáo đưa ra những yêu cầu của thực tiễn dẫn đến ý tưởng và xuất hiện đề tài, nêu lên sơ đồ tổng quan của hệ thống sau đó đi vào phân tích từng thành phần của hệ thống, từ những thành phần đó tiếp tục chia nhỏ và phân tích sâu hơn. Đưa ra các cách xây dựng hệ thống và các thành phần của hệ thống, các cơ sở lý thuyết, cách lắp đặt cũng như kết nối của từng thành phần, báo cáo nêu lên những kết quả đã đạt được, cũng như những gì chưa đạt được và đề xuất hướng đi tiếp theo.</w:t>
      </w:r>
    </w:p>
    <w:p w:rsidR="003C4105" w:rsidRDefault="003C4105" w:rsidP="003C4105">
      <w:pPr>
        <w:rPr>
          <w:lang w:val="vi-VN"/>
        </w:rPr>
      </w:pPr>
      <w:r>
        <w:rPr>
          <w:lang w:val="vi-VN"/>
        </w:rPr>
        <w:br w:type="page"/>
      </w:r>
    </w:p>
    <w:sdt>
      <w:sdtPr>
        <w:rPr>
          <w:rFonts w:ascii="Times New Roman" w:eastAsia="Calibri" w:hAnsi="Times New Roman" w:cs="Times New Roman"/>
          <w:color w:val="auto"/>
          <w:sz w:val="26"/>
          <w:szCs w:val="20"/>
        </w:rPr>
        <w:id w:val="-1862112926"/>
        <w:docPartObj>
          <w:docPartGallery w:val="Table of Contents"/>
          <w:docPartUnique/>
        </w:docPartObj>
      </w:sdtPr>
      <w:sdtEndPr>
        <w:rPr>
          <w:b/>
          <w:bCs/>
          <w:noProof/>
        </w:rPr>
      </w:sdtEndPr>
      <w:sdtContent>
        <w:p w:rsidR="003C4105" w:rsidRDefault="003C4105">
          <w:pPr>
            <w:pStyle w:val="TOCHeading"/>
          </w:pPr>
          <w:r>
            <w:t>MỤC LỤC</w:t>
          </w:r>
        </w:p>
        <w:p w:rsidR="005612DB" w:rsidRDefault="003C4105">
          <w:pPr>
            <w:pStyle w:val="TOC1"/>
            <w:tabs>
              <w:tab w:val="right" w:leader="dot" w:pos="8777"/>
            </w:tabs>
            <w:rPr>
              <w:rFonts w:asciiTheme="minorHAnsi" w:eastAsiaTheme="minorEastAsia" w:hAnsiTheme="minorHAnsi" w:cstheme="minorBidi"/>
              <w:noProof/>
              <w:sz w:val="22"/>
              <w:szCs w:val="22"/>
              <w:lang w:val="vi-VN" w:eastAsia="vi-VN"/>
            </w:rPr>
          </w:pPr>
          <w:r>
            <w:fldChar w:fldCharType="begin"/>
          </w:r>
          <w:r>
            <w:instrText xml:space="preserve"> TOC \o "1-3" \h \z \u </w:instrText>
          </w:r>
          <w:r>
            <w:fldChar w:fldCharType="separate"/>
          </w:r>
          <w:hyperlink w:anchor="_Toc446321254" w:history="1">
            <w:r w:rsidR="005612DB" w:rsidRPr="0086219F">
              <w:rPr>
                <w:rStyle w:val="Hyperlink"/>
                <w:noProof/>
                <w:lang w:val="vi-VN"/>
              </w:rPr>
              <w:t>LỜI NÓI ĐẦU</w:t>
            </w:r>
            <w:r w:rsidR="005612DB">
              <w:rPr>
                <w:noProof/>
                <w:webHidden/>
              </w:rPr>
              <w:tab/>
            </w:r>
            <w:r w:rsidR="005612DB">
              <w:rPr>
                <w:noProof/>
                <w:webHidden/>
              </w:rPr>
              <w:fldChar w:fldCharType="begin"/>
            </w:r>
            <w:r w:rsidR="005612DB">
              <w:rPr>
                <w:noProof/>
                <w:webHidden/>
              </w:rPr>
              <w:instrText xml:space="preserve"> PAGEREF _Toc446321254 \h </w:instrText>
            </w:r>
            <w:r w:rsidR="005612DB">
              <w:rPr>
                <w:noProof/>
                <w:webHidden/>
              </w:rPr>
            </w:r>
            <w:r w:rsidR="005612DB">
              <w:rPr>
                <w:noProof/>
                <w:webHidden/>
              </w:rPr>
              <w:fldChar w:fldCharType="separate"/>
            </w:r>
            <w:r w:rsidR="005612DB">
              <w:rPr>
                <w:noProof/>
                <w:webHidden/>
              </w:rPr>
              <w:t>1</w:t>
            </w:r>
            <w:r w:rsidR="005612DB">
              <w:rPr>
                <w:noProof/>
                <w:webHidden/>
              </w:rPr>
              <w:fldChar w:fldCharType="end"/>
            </w:r>
          </w:hyperlink>
        </w:p>
        <w:p w:rsidR="005612DB" w:rsidRDefault="00162804">
          <w:pPr>
            <w:pStyle w:val="TOC1"/>
            <w:tabs>
              <w:tab w:val="right" w:leader="dot" w:pos="8777"/>
            </w:tabs>
            <w:rPr>
              <w:rFonts w:asciiTheme="minorHAnsi" w:eastAsiaTheme="minorEastAsia" w:hAnsiTheme="minorHAnsi" w:cstheme="minorBidi"/>
              <w:noProof/>
              <w:sz w:val="22"/>
              <w:szCs w:val="22"/>
              <w:lang w:val="vi-VN" w:eastAsia="vi-VN"/>
            </w:rPr>
          </w:pPr>
          <w:hyperlink w:anchor="_Toc446321255" w:history="1">
            <w:r w:rsidR="005612DB" w:rsidRPr="0086219F">
              <w:rPr>
                <w:rStyle w:val="Hyperlink"/>
                <w:noProof/>
                <w:lang w:val="vi-VN"/>
              </w:rPr>
              <w:t>TÓM TẮT BÁO CÁO</w:t>
            </w:r>
            <w:r w:rsidR="005612DB">
              <w:rPr>
                <w:noProof/>
                <w:webHidden/>
              </w:rPr>
              <w:tab/>
            </w:r>
            <w:r w:rsidR="005612DB">
              <w:rPr>
                <w:noProof/>
                <w:webHidden/>
              </w:rPr>
              <w:fldChar w:fldCharType="begin"/>
            </w:r>
            <w:r w:rsidR="005612DB">
              <w:rPr>
                <w:noProof/>
                <w:webHidden/>
              </w:rPr>
              <w:instrText xml:space="preserve"> PAGEREF _Toc446321255 \h </w:instrText>
            </w:r>
            <w:r w:rsidR="005612DB">
              <w:rPr>
                <w:noProof/>
                <w:webHidden/>
              </w:rPr>
            </w:r>
            <w:r w:rsidR="005612DB">
              <w:rPr>
                <w:noProof/>
                <w:webHidden/>
              </w:rPr>
              <w:fldChar w:fldCharType="separate"/>
            </w:r>
            <w:r w:rsidR="005612DB">
              <w:rPr>
                <w:noProof/>
                <w:webHidden/>
              </w:rPr>
              <w:t>2</w:t>
            </w:r>
            <w:r w:rsidR="005612DB">
              <w:rPr>
                <w:noProof/>
                <w:webHidden/>
              </w:rPr>
              <w:fldChar w:fldCharType="end"/>
            </w:r>
          </w:hyperlink>
        </w:p>
        <w:p w:rsidR="005612DB" w:rsidRDefault="00162804">
          <w:pPr>
            <w:pStyle w:val="TOC1"/>
            <w:tabs>
              <w:tab w:val="right" w:leader="dot" w:pos="8777"/>
            </w:tabs>
            <w:rPr>
              <w:rFonts w:asciiTheme="minorHAnsi" w:eastAsiaTheme="minorEastAsia" w:hAnsiTheme="minorHAnsi" w:cstheme="minorBidi"/>
              <w:noProof/>
              <w:sz w:val="22"/>
              <w:szCs w:val="22"/>
              <w:lang w:val="vi-VN" w:eastAsia="vi-VN"/>
            </w:rPr>
          </w:pPr>
          <w:hyperlink w:anchor="_Toc446321256" w:history="1">
            <w:r w:rsidR="005612DB" w:rsidRPr="0086219F">
              <w:rPr>
                <w:rStyle w:val="Hyperlink"/>
                <w:noProof/>
                <w:lang w:val="vi-VN"/>
              </w:rPr>
              <w:t>CÁC HÌNH VẼ SỬ DỤNG TRONG BÁO CÁO</w:t>
            </w:r>
            <w:r w:rsidR="005612DB">
              <w:rPr>
                <w:noProof/>
                <w:webHidden/>
              </w:rPr>
              <w:tab/>
            </w:r>
            <w:r w:rsidR="005612DB">
              <w:rPr>
                <w:noProof/>
                <w:webHidden/>
              </w:rPr>
              <w:fldChar w:fldCharType="begin"/>
            </w:r>
            <w:r w:rsidR="005612DB">
              <w:rPr>
                <w:noProof/>
                <w:webHidden/>
              </w:rPr>
              <w:instrText xml:space="preserve"> PAGEREF _Toc446321256 \h </w:instrText>
            </w:r>
            <w:r w:rsidR="005612DB">
              <w:rPr>
                <w:noProof/>
                <w:webHidden/>
              </w:rPr>
            </w:r>
            <w:r w:rsidR="005612DB">
              <w:rPr>
                <w:noProof/>
                <w:webHidden/>
              </w:rPr>
              <w:fldChar w:fldCharType="separate"/>
            </w:r>
            <w:r w:rsidR="005612DB">
              <w:rPr>
                <w:noProof/>
                <w:webHidden/>
              </w:rPr>
              <w:t>4</w:t>
            </w:r>
            <w:r w:rsidR="005612DB">
              <w:rPr>
                <w:noProof/>
                <w:webHidden/>
              </w:rPr>
              <w:fldChar w:fldCharType="end"/>
            </w:r>
          </w:hyperlink>
        </w:p>
        <w:p w:rsidR="005612DB" w:rsidRDefault="00162804">
          <w:pPr>
            <w:pStyle w:val="TOC1"/>
            <w:tabs>
              <w:tab w:val="right" w:leader="dot" w:pos="8777"/>
            </w:tabs>
            <w:rPr>
              <w:rFonts w:asciiTheme="minorHAnsi" w:eastAsiaTheme="minorEastAsia" w:hAnsiTheme="minorHAnsi" w:cstheme="minorBidi"/>
              <w:noProof/>
              <w:sz w:val="22"/>
              <w:szCs w:val="22"/>
              <w:lang w:val="vi-VN" w:eastAsia="vi-VN"/>
            </w:rPr>
          </w:pPr>
          <w:hyperlink w:anchor="_Toc446321257" w:history="1">
            <w:r w:rsidR="005612DB" w:rsidRPr="0086219F">
              <w:rPr>
                <w:rStyle w:val="Hyperlink"/>
                <w:noProof/>
                <w:lang w:val="vi-VN"/>
              </w:rPr>
              <w:t>PHẦN 1. GIỚI THIỆU TỔNG QUAN HỆ THỐNG</w:t>
            </w:r>
            <w:r w:rsidR="005612DB">
              <w:rPr>
                <w:noProof/>
                <w:webHidden/>
              </w:rPr>
              <w:tab/>
            </w:r>
            <w:r w:rsidR="005612DB">
              <w:rPr>
                <w:noProof/>
                <w:webHidden/>
              </w:rPr>
              <w:fldChar w:fldCharType="begin"/>
            </w:r>
            <w:r w:rsidR="005612DB">
              <w:rPr>
                <w:noProof/>
                <w:webHidden/>
              </w:rPr>
              <w:instrText xml:space="preserve"> PAGEREF _Toc446321257 \h </w:instrText>
            </w:r>
            <w:r w:rsidR="005612DB">
              <w:rPr>
                <w:noProof/>
                <w:webHidden/>
              </w:rPr>
            </w:r>
            <w:r w:rsidR="005612DB">
              <w:rPr>
                <w:noProof/>
                <w:webHidden/>
              </w:rPr>
              <w:fldChar w:fldCharType="separate"/>
            </w:r>
            <w:r w:rsidR="005612DB">
              <w:rPr>
                <w:noProof/>
                <w:webHidden/>
              </w:rPr>
              <w:t>5</w:t>
            </w:r>
            <w:r w:rsidR="005612DB">
              <w:rPr>
                <w:noProof/>
                <w:webHidden/>
              </w:rPr>
              <w:fldChar w:fldCharType="end"/>
            </w:r>
          </w:hyperlink>
        </w:p>
        <w:p w:rsidR="005612DB" w:rsidRDefault="00162804">
          <w:pPr>
            <w:pStyle w:val="TOC2"/>
            <w:tabs>
              <w:tab w:val="left" w:pos="880"/>
              <w:tab w:val="right" w:leader="dot" w:pos="8777"/>
            </w:tabs>
            <w:rPr>
              <w:rFonts w:asciiTheme="minorHAnsi" w:eastAsiaTheme="minorEastAsia" w:hAnsiTheme="minorHAnsi" w:cstheme="minorBidi"/>
              <w:noProof/>
              <w:sz w:val="22"/>
              <w:szCs w:val="22"/>
              <w:lang w:val="vi-VN" w:eastAsia="vi-VN"/>
            </w:rPr>
          </w:pPr>
          <w:hyperlink w:anchor="_Toc446321258" w:history="1">
            <w:r w:rsidR="005612DB" w:rsidRPr="0086219F">
              <w:rPr>
                <w:rStyle w:val="Hyperlink"/>
                <w:noProof/>
                <w:lang w:val="vi-VN"/>
              </w:rPr>
              <w:t>1.1</w:t>
            </w:r>
            <w:r w:rsidR="005612DB">
              <w:rPr>
                <w:rFonts w:asciiTheme="minorHAnsi" w:eastAsiaTheme="minorEastAsia" w:hAnsiTheme="minorHAnsi" w:cstheme="minorBidi"/>
                <w:noProof/>
                <w:sz w:val="22"/>
                <w:szCs w:val="22"/>
                <w:lang w:val="vi-VN" w:eastAsia="vi-VN"/>
              </w:rPr>
              <w:tab/>
            </w:r>
            <w:r w:rsidR="005612DB" w:rsidRPr="0086219F">
              <w:rPr>
                <w:rStyle w:val="Hyperlink"/>
                <w:noProof/>
                <w:lang w:val="vi-VN"/>
              </w:rPr>
              <w:t>Sơ đồ tổng quan hệ thống</w:t>
            </w:r>
            <w:r w:rsidR="005612DB">
              <w:rPr>
                <w:noProof/>
                <w:webHidden/>
              </w:rPr>
              <w:tab/>
            </w:r>
            <w:r w:rsidR="005612DB">
              <w:rPr>
                <w:noProof/>
                <w:webHidden/>
              </w:rPr>
              <w:fldChar w:fldCharType="begin"/>
            </w:r>
            <w:r w:rsidR="005612DB">
              <w:rPr>
                <w:noProof/>
                <w:webHidden/>
              </w:rPr>
              <w:instrText xml:space="preserve"> PAGEREF _Toc446321258 \h </w:instrText>
            </w:r>
            <w:r w:rsidR="005612DB">
              <w:rPr>
                <w:noProof/>
                <w:webHidden/>
              </w:rPr>
            </w:r>
            <w:r w:rsidR="005612DB">
              <w:rPr>
                <w:noProof/>
                <w:webHidden/>
              </w:rPr>
              <w:fldChar w:fldCharType="separate"/>
            </w:r>
            <w:r w:rsidR="005612DB">
              <w:rPr>
                <w:noProof/>
                <w:webHidden/>
              </w:rPr>
              <w:t>5</w:t>
            </w:r>
            <w:r w:rsidR="005612DB">
              <w:rPr>
                <w:noProof/>
                <w:webHidden/>
              </w:rPr>
              <w:fldChar w:fldCharType="end"/>
            </w:r>
          </w:hyperlink>
        </w:p>
        <w:p w:rsidR="005612DB" w:rsidRDefault="00162804">
          <w:pPr>
            <w:pStyle w:val="TOC2"/>
            <w:tabs>
              <w:tab w:val="right" w:leader="dot" w:pos="8777"/>
            </w:tabs>
            <w:rPr>
              <w:rFonts w:asciiTheme="minorHAnsi" w:eastAsiaTheme="minorEastAsia" w:hAnsiTheme="minorHAnsi" w:cstheme="minorBidi"/>
              <w:noProof/>
              <w:sz w:val="22"/>
              <w:szCs w:val="22"/>
              <w:lang w:val="vi-VN" w:eastAsia="vi-VN"/>
            </w:rPr>
          </w:pPr>
          <w:hyperlink w:anchor="_Toc446321259" w:history="1">
            <w:r w:rsidR="005612DB" w:rsidRPr="0086219F">
              <w:rPr>
                <w:rStyle w:val="Hyperlink"/>
                <w:noProof/>
                <w:lang w:val="vi-VN"/>
              </w:rPr>
              <w:t>1.2 Phương thức hoạt động</w:t>
            </w:r>
            <w:r w:rsidR="005612DB">
              <w:rPr>
                <w:noProof/>
                <w:webHidden/>
              </w:rPr>
              <w:tab/>
            </w:r>
            <w:r w:rsidR="005612DB">
              <w:rPr>
                <w:noProof/>
                <w:webHidden/>
              </w:rPr>
              <w:fldChar w:fldCharType="begin"/>
            </w:r>
            <w:r w:rsidR="005612DB">
              <w:rPr>
                <w:noProof/>
                <w:webHidden/>
              </w:rPr>
              <w:instrText xml:space="preserve"> PAGEREF _Toc446321259 \h </w:instrText>
            </w:r>
            <w:r w:rsidR="005612DB">
              <w:rPr>
                <w:noProof/>
                <w:webHidden/>
              </w:rPr>
            </w:r>
            <w:r w:rsidR="005612DB">
              <w:rPr>
                <w:noProof/>
                <w:webHidden/>
              </w:rPr>
              <w:fldChar w:fldCharType="separate"/>
            </w:r>
            <w:r w:rsidR="005612DB">
              <w:rPr>
                <w:noProof/>
                <w:webHidden/>
              </w:rPr>
              <w:t>5</w:t>
            </w:r>
            <w:r w:rsidR="005612DB">
              <w:rPr>
                <w:noProof/>
                <w:webHidden/>
              </w:rPr>
              <w:fldChar w:fldCharType="end"/>
            </w:r>
          </w:hyperlink>
        </w:p>
        <w:p w:rsidR="005612DB" w:rsidRDefault="00162804">
          <w:pPr>
            <w:pStyle w:val="TOC1"/>
            <w:tabs>
              <w:tab w:val="right" w:leader="dot" w:pos="8777"/>
            </w:tabs>
            <w:rPr>
              <w:rFonts w:asciiTheme="minorHAnsi" w:eastAsiaTheme="minorEastAsia" w:hAnsiTheme="minorHAnsi" w:cstheme="minorBidi"/>
              <w:noProof/>
              <w:sz w:val="22"/>
              <w:szCs w:val="22"/>
              <w:lang w:val="vi-VN" w:eastAsia="vi-VN"/>
            </w:rPr>
          </w:pPr>
          <w:hyperlink w:anchor="_Toc446321260" w:history="1">
            <w:r w:rsidR="005612DB" w:rsidRPr="0086219F">
              <w:rPr>
                <w:rStyle w:val="Hyperlink"/>
                <w:noProof/>
                <w:lang w:val="vi-VN"/>
              </w:rPr>
              <w:t>PHẦN 2 PHÂN TÍCH CÁC KHỐI CỦA SƠ ĐỒ TỔNG QUAN</w:t>
            </w:r>
            <w:r w:rsidR="005612DB">
              <w:rPr>
                <w:noProof/>
                <w:webHidden/>
              </w:rPr>
              <w:tab/>
            </w:r>
            <w:r w:rsidR="005612DB">
              <w:rPr>
                <w:noProof/>
                <w:webHidden/>
              </w:rPr>
              <w:fldChar w:fldCharType="begin"/>
            </w:r>
            <w:r w:rsidR="005612DB">
              <w:rPr>
                <w:noProof/>
                <w:webHidden/>
              </w:rPr>
              <w:instrText xml:space="preserve"> PAGEREF _Toc446321260 \h </w:instrText>
            </w:r>
            <w:r w:rsidR="005612DB">
              <w:rPr>
                <w:noProof/>
                <w:webHidden/>
              </w:rPr>
            </w:r>
            <w:r w:rsidR="005612DB">
              <w:rPr>
                <w:noProof/>
                <w:webHidden/>
              </w:rPr>
              <w:fldChar w:fldCharType="separate"/>
            </w:r>
            <w:r w:rsidR="005612DB">
              <w:rPr>
                <w:noProof/>
                <w:webHidden/>
              </w:rPr>
              <w:t>7</w:t>
            </w:r>
            <w:r w:rsidR="005612DB">
              <w:rPr>
                <w:noProof/>
                <w:webHidden/>
              </w:rPr>
              <w:fldChar w:fldCharType="end"/>
            </w:r>
          </w:hyperlink>
        </w:p>
        <w:p w:rsidR="005612DB" w:rsidRDefault="00162804">
          <w:pPr>
            <w:pStyle w:val="TOC2"/>
            <w:tabs>
              <w:tab w:val="left" w:pos="880"/>
              <w:tab w:val="right" w:leader="dot" w:pos="8777"/>
            </w:tabs>
            <w:rPr>
              <w:rFonts w:asciiTheme="minorHAnsi" w:eastAsiaTheme="minorEastAsia" w:hAnsiTheme="minorHAnsi" w:cstheme="minorBidi"/>
              <w:noProof/>
              <w:sz w:val="22"/>
              <w:szCs w:val="22"/>
              <w:lang w:val="vi-VN" w:eastAsia="vi-VN"/>
            </w:rPr>
          </w:pPr>
          <w:hyperlink w:anchor="_Toc446321261" w:history="1">
            <w:r w:rsidR="005612DB" w:rsidRPr="0086219F">
              <w:rPr>
                <w:rStyle w:val="Hyperlink"/>
                <w:noProof/>
                <w:lang w:val="vi-VN"/>
              </w:rPr>
              <w:t>2.1</w:t>
            </w:r>
            <w:r w:rsidR="005612DB">
              <w:rPr>
                <w:rFonts w:asciiTheme="minorHAnsi" w:eastAsiaTheme="minorEastAsia" w:hAnsiTheme="minorHAnsi" w:cstheme="minorBidi"/>
                <w:noProof/>
                <w:sz w:val="22"/>
                <w:szCs w:val="22"/>
                <w:lang w:val="vi-VN" w:eastAsia="vi-VN"/>
              </w:rPr>
              <w:tab/>
            </w:r>
            <w:r w:rsidR="005612DB" w:rsidRPr="0086219F">
              <w:rPr>
                <w:rStyle w:val="Hyperlink"/>
                <w:noProof/>
                <w:lang w:val="vi-VN"/>
              </w:rPr>
              <w:t>Kênh truyền bluetooth</w:t>
            </w:r>
            <w:r w:rsidR="005612DB">
              <w:rPr>
                <w:noProof/>
                <w:webHidden/>
              </w:rPr>
              <w:tab/>
            </w:r>
            <w:r w:rsidR="005612DB">
              <w:rPr>
                <w:noProof/>
                <w:webHidden/>
              </w:rPr>
              <w:fldChar w:fldCharType="begin"/>
            </w:r>
            <w:r w:rsidR="005612DB">
              <w:rPr>
                <w:noProof/>
                <w:webHidden/>
              </w:rPr>
              <w:instrText xml:space="preserve"> PAGEREF _Toc446321261 \h </w:instrText>
            </w:r>
            <w:r w:rsidR="005612DB">
              <w:rPr>
                <w:noProof/>
                <w:webHidden/>
              </w:rPr>
            </w:r>
            <w:r w:rsidR="005612DB">
              <w:rPr>
                <w:noProof/>
                <w:webHidden/>
              </w:rPr>
              <w:fldChar w:fldCharType="separate"/>
            </w:r>
            <w:r w:rsidR="005612DB">
              <w:rPr>
                <w:noProof/>
                <w:webHidden/>
              </w:rPr>
              <w:t>7</w:t>
            </w:r>
            <w:r w:rsidR="005612DB">
              <w:rPr>
                <w:noProof/>
                <w:webHidden/>
              </w:rPr>
              <w:fldChar w:fldCharType="end"/>
            </w:r>
          </w:hyperlink>
        </w:p>
        <w:p w:rsidR="005612DB" w:rsidRDefault="00162804">
          <w:pPr>
            <w:pStyle w:val="TOC3"/>
            <w:tabs>
              <w:tab w:val="right" w:leader="dot" w:pos="8777"/>
            </w:tabs>
            <w:rPr>
              <w:rFonts w:asciiTheme="minorHAnsi" w:eastAsiaTheme="minorEastAsia" w:hAnsiTheme="minorHAnsi" w:cstheme="minorBidi"/>
              <w:noProof/>
              <w:sz w:val="22"/>
              <w:szCs w:val="22"/>
              <w:lang w:val="vi-VN" w:eastAsia="vi-VN"/>
            </w:rPr>
          </w:pPr>
          <w:hyperlink w:anchor="_Toc446321262" w:history="1">
            <w:r w:rsidR="005612DB" w:rsidRPr="0086219F">
              <w:rPr>
                <w:rStyle w:val="Hyperlink"/>
                <w:noProof/>
                <w:lang w:val="vi-VN"/>
              </w:rPr>
              <w:t>2.1.1 Khái niệm</w:t>
            </w:r>
            <w:r w:rsidR="005612DB">
              <w:rPr>
                <w:noProof/>
                <w:webHidden/>
              </w:rPr>
              <w:tab/>
            </w:r>
            <w:r w:rsidR="005612DB">
              <w:rPr>
                <w:noProof/>
                <w:webHidden/>
              </w:rPr>
              <w:fldChar w:fldCharType="begin"/>
            </w:r>
            <w:r w:rsidR="005612DB">
              <w:rPr>
                <w:noProof/>
                <w:webHidden/>
              </w:rPr>
              <w:instrText xml:space="preserve"> PAGEREF _Toc446321262 \h </w:instrText>
            </w:r>
            <w:r w:rsidR="005612DB">
              <w:rPr>
                <w:noProof/>
                <w:webHidden/>
              </w:rPr>
            </w:r>
            <w:r w:rsidR="005612DB">
              <w:rPr>
                <w:noProof/>
                <w:webHidden/>
              </w:rPr>
              <w:fldChar w:fldCharType="separate"/>
            </w:r>
            <w:r w:rsidR="005612DB">
              <w:rPr>
                <w:noProof/>
                <w:webHidden/>
              </w:rPr>
              <w:t>7</w:t>
            </w:r>
            <w:r w:rsidR="005612DB">
              <w:rPr>
                <w:noProof/>
                <w:webHidden/>
              </w:rPr>
              <w:fldChar w:fldCharType="end"/>
            </w:r>
          </w:hyperlink>
        </w:p>
        <w:p w:rsidR="005612DB" w:rsidRDefault="00162804">
          <w:pPr>
            <w:pStyle w:val="TOC3"/>
            <w:tabs>
              <w:tab w:val="right" w:leader="dot" w:pos="8777"/>
            </w:tabs>
            <w:rPr>
              <w:rFonts w:asciiTheme="minorHAnsi" w:eastAsiaTheme="minorEastAsia" w:hAnsiTheme="minorHAnsi" w:cstheme="minorBidi"/>
              <w:noProof/>
              <w:sz w:val="22"/>
              <w:szCs w:val="22"/>
              <w:lang w:val="vi-VN" w:eastAsia="vi-VN"/>
            </w:rPr>
          </w:pPr>
          <w:hyperlink w:anchor="_Toc446321263" w:history="1">
            <w:r w:rsidR="005612DB" w:rsidRPr="0086219F">
              <w:rPr>
                <w:rStyle w:val="Hyperlink"/>
                <w:noProof/>
                <w:lang w:val="vi-VN"/>
              </w:rPr>
              <w:t>2.1.2 Đặc điểm</w:t>
            </w:r>
            <w:r w:rsidR="005612DB">
              <w:rPr>
                <w:noProof/>
                <w:webHidden/>
              </w:rPr>
              <w:tab/>
            </w:r>
            <w:r w:rsidR="005612DB">
              <w:rPr>
                <w:noProof/>
                <w:webHidden/>
              </w:rPr>
              <w:fldChar w:fldCharType="begin"/>
            </w:r>
            <w:r w:rsidR="005612DB">
              <w:rPr>
                <w:noProof/>
                <w:webHidden/>
              </w:rPr>
              <w:instrText xml:space="preserve"> PAGEREF _Toc446321263 \h </w:instrText>
            </w:r>
            <w:r w:rsidR="005612DB">
              <w:rPr>
                <w:noProof/>
                <w:webHidden/>
              </w:rPr>
            </w:r>
            <w:r w:rsidR="005612DB">
              <w:rPr>
                <w:noProof/>
                <w:webHidden/>
              </w:rPr>
              <w:fldChar w:fldCharType="separate"/>
            </w:r>
            <w:r w:rsidR="005612DB">
              <w:rPr>
                <w:noProof/>
                <w:webHidden/>
              </w:rPr>
              <w:t>7</w:t>
            </w:r>
            <w:r w:rsidR="005612DB">
              <w:rPr>
                <w:noProof/>
                <w:webHidden/>
              </w:rPr>
              <w:fldChar w:fldCharType="end"/>
            </w:r>
          </w:hyperlink>
        </w:p>
        <w:p w:rsidR="005612DB" w:rsidRDefault="00162804">
          <w:pPr>
            <w:pStyle w:val="TOC3"/>
            <w:tabs>
              <w:tab w:val="right" w:leader="dot" w:pos="8777"/>
            </w:tabs>
            <w:rPr>
              <w:rFonts w:asciiTheme="minorHAnsi" w:eastAsiaTheme="minorEastAsia" w:hAnsiTheme="minorHAnsi" w:cstheme="minorBidi"/>
              <w:noProof/>
              <w:sz w:val="22"/>
              <w:szCs w:val="22"/>
              <w:lang w:val="vi-VN" w:eastAsia="vi-VN"/>
            </w:rPr>
          </w:pPr>
          <w:hyperlink w:anchor="_Toc446321264" w:history="1">
            <w:r w:rsidR="005612DB" w:rsidRPr="0086219F">
              <w:rPr>
                <w:rStyle w:val="Hyperlink"/>
                <w:noProof/>
                <w:lang w:val="vi-VN"/>
              </w:rPr>
              <w:t>2.1.3 Một số khái niệm</w:t>
            </w:r>
            <w:r w:rsidR="005612DB">
              <w:rPr>
                <w:noProof/>
                <w:webHidden/>
              </w:rPr>
              <w:tab/>
            </w:r>
            <w:r w:rsidR="005612DB">
              <w:rPr>
                <w:noProof/>
                <w:webHidden/>
              </w:rPr>
              <w:fldChar w:fldCharType="begin"/>
            </w:r>
            <w:r w:rsidR="005612DB">
              <w:rPr>
                <w:noProof/>
                <w:webHidden/>
              </w:rPr>
              <w:instrText xml:space="preserve"> PAGEREF _Toc446321264 \h </w:instrText>
            </w:r>
            <w:r w:rsidR="005612DB">
              <w:rPr>
                <w:noProof/>
                <w:webHidden/>
              </w:rPr>
            </w:r>
            <w:r w:rsidR="005612DB">
              <w:rPr>
                <w:noProof/>
                <w:webHidden/>
              </w:rPr>
              <w:fldChar w:fldCharType="separate"/>
            </w:r>
            <w:r w:rsidR="005612DB">
              <w:rPr>
                <w:noProof/>
                <w:webHidden/>
              </w:rPr>
              <w:t>8</w:t>
            </w:r>
            <w:r w:rsidR="005612DB">
              <w:rPr>
                <w:noProof/>
                <w:webHidden/>
              </w:rPr>
              <w:fldChar w:fldCharType="end"/>
            </w:r>
          </w:hyperlink>
        </w:p>
        <w:p w:rsidR="005612DB" w:rsidRDefault="00162804">
          <w:pPr>
            <w:pStyle w:val="TOC3"/>
            <w:tabs>
              <w:tab w:val="right" w:leader="dot" w:pos="8777"/>
            </w:tabs>
            <w:rPr>
              <w:rFonts w:asciiTheme="minorHAnsi" w:eastAsiaTheme="minorEastAsia" w:hAnsiTheme="minorHAnsi" w:cstheme="minorBidi"/>
              <w:noProof/>
              <w:sz w:val="22"/>
              <w:szCs w:val="22"/>
              <w:lang w:val="vi-VN" w:eastAsia="vi-VN"/>
            </w:rPr>
          </w:pPr>
          <w:hyperlink w:anchor="_Toc446321265" w:history="1">
            <w:r w:rsidR="005612DB" w:rsidRPr="0086219F">
              <w:rPr>
                <w:rStyle w:val="Hyperlink"/>
                <w:noProof/>
                <w:lang w:val="vi-VN"/>
              </w:rPr>
              <w:t>2.1.4 Định nghĩa các liên kết vật lý trong Bluetooth</w:t>
            </w:r>
            <w:r w:rsidR="005612DB">
              <w:rPr>
                <w:noProof/>
                <w:webHidden/>
              </w:rPr>
              <w:tab/>
            </w:r>
            <w:r w:rsidR="005612DB">
              <w:rPr>
                <w:noProof/>
                <w:webHidden/>
              </w:rPr>
              <w:fldChar w:fldCharType="begin"/>
            </w:r>
            <w:r w:rsidR="005612DB">
              <w:rPr>
                <w:noProof/>
                <w:webHidden/>
              </w:rPr>
              <w:instrText xml:space="preserve"> PAGEREF _Toc446321265 \h </w:instrText>
            </w:r>
            <w:r w:rsidR="005612DB">
              <w:rPr>
                <w:noProof/>
                <w:webHidden/>
              </w:rPr>
            </w:r>
            <w:r w:rsidR="005612DB">
              <w:rPr>
                <w:noProof/>
                <w:webHidden/>
              </w:rPr>
              <w:fldChar w:fldCharType="separate"/>
            </w:r>
            <w:r w:rsidR="005612DB">
              <w:rPr>
                <w:noProof/>
                <w:webHidden/>
              </w:rPr>
              <w:t>8</w:t>
            </w:r>
            <w:r w:rsidR="005612DB">
              <w:rPr>
                <w:noProof/>
                <w:webHidden/>
              </w:rPr>
              <w:fldChar w:fldCharType="end"/>
            </w:r>
          </w:hyperlink>
        </w:p>
        <w:p w:rsidR="005612DB" w:rsidRDefault="00162804">
          <w:pPr>
            <w:pStyle w:val="TOC3"/>
            <w:tabs>
              <w:tab w:val="right" w:leader="dot" w:pos="8777"/>
            </w:tabs>
            <w:rPr>
              <w:rFonts w:asciiTheme="minorHAnsi" w:eastAsiaTheme="minorEastAsia" w:hAnsiTheme="minorHAnsi" w:cstheme="minorBidi"/>
              <w:noProof/>
              <w:sz w:val="22"/>
              <w:szCs w:val="22"/>
              <w:lang w:val="vi-VN" w:eastAsia="vi-VN"/>
            </w:rPr>
          </w:pPr>
          <w:hyperlink w:anchor="_Toc446321266" w:history="1">
            <w:r w:rsidR="005612DB" w:rsidRPr="0086219F">
              <w:rPr>
                <w:rStyle w:val="Hyperlink"/>
                <w:noProof/>
                <w:lang w:val="vi-VN"/>
              </w:rPr>
              <w:t>2.1.5 Các chế độ kết nối</w:t>
            </w:r>
            <w:r w:rsidR="005612DB">
              <w:rPr>
                <w:noProof/>
                <w:webHidden/>
              </w:rPr>
              <w:tab/>
            </w:r>
            <w:r w:rsidR="005612DB">
              <w:rPr>
                <w:noProof/>
                <w:webHidden/>
              </w:rPr>
              <w:fldChar w:fldCharType="begin"/>
            </w:r>
            <w:r w:rsidR="005612DB">
              <w:rPr>
                <w:noProof/>
                <w:webHidden/>
              </w:rPr>
              <w:instrText xml:space="preserve"> PAGEREF _Toc446321266 \h </w:instrText>
            </w:r>
            <w:r w:rsidR="005612DB">
              <w:rPr>
                <w:noProof/>
                <w:webHidden/>
              </w:rPr>
            </w:r>
            <w:r w:rsidR="005612DB">
              <w:rPr>
                <w:noProof/>
                <w:webHidden/>
              </w:rPr>
              <w:fldChar w:fldCharType="separate"/>
            </w:r>
            <w:r w:rsidR="005612DB">
              <w:rPr>
                <w:noProof/>
                <w:webHidden/>
              </w:rPr>
              <w:t>9</w:t>
            </w:r>
            <w:r w:rsidR="005612DB">
              <w:rPr>
                <w:noProof/>
                <w:webHidden/>
              </w:rPr>
              <w:fldChar w:fldCharType="end"/>
            </w:r>
          </w:hyperlink>
        </w:p>
        <w:p w:rsidR="005612DB" w:rsidRDefault="00162804">
          <w:pPr>
            <w:pStyle w:val="TOC2"/>
            <w:tabs>
              <w:tab w:val="left" w:pos="880"/>
              <w:tab w:val="right" w:leader="dot" w:pos="8777"/>
            </w:tabs>
            <w:rPr>
              <w:rFonts w:asciiTheme="minorHAnsi" w:eastAsiaTheme="minorEastAsia" w:hAnsiTheme="minorHAnsi" w:cstheme="minorBidi"/>
              <w:noProof/>
              <w:sz w:val="22"/>
              <w:szCs w:val="22"/>
              <w:lang w:val="vi-VN" w:eastAsia="vi-VN"/>
            </w:rPr>
          </w:pPr>
          <w:hyperlink w:anchor="_Toc446321267" w:history="1">
            <w:r w:rsidR="005612DB" w:rsidRPr="0086219F">
              <w:rPr>
                <w:rStyle w:val="Hyperlink"/>
                <w:noProof/>
                <w:lang w:val="vi-VN"/>
              </w:rPr>
              <w:t>2.2</w:t>
            </w:r>
            <w:r w:rsidR="005612DB">
              <w:rPr>
                <w:rFonts w:asciiTheme="minorHAnsi" w:eastAsiaTheme="minorEastAsia" w:hAnsiTheme="minorHAnsi" w:cstheme="minorBidi"/>
                <w:noProof/>
                <w:sz w:val="22"/>
                <w:szCs w:val="22"/>
                <w:lang w:val="vi-VN" w:eastAsia="vi-VN"/>
              </w:rPr>
              <w:tab/>
            </w:r>
            <w:r w:rsidR="005612DB" w:rsidRPr="0086219F">
              <w:rPr>
                <w:rStyle w:val="Hyperlink"/>
                <w:noProof/>
                <w:lang w:val="vi-VN"/>
              </w:rPr>
              <w:t>Phần mềm điều khiển trên Android</w:t>
            </w:r>
            <w:r w:rsidR="005612DB">
              <w:rPr>
                <w:noProof/>
                <w:webHidden/>
              </w:rPr>
              <w:tab/>
            </w:r>
            <w:r w:rsidR="005612DB">
              <w:rPr>
                <w:noProof/>
                <w:webHidden/>
              </w:rPr>
              <w:fldChar w:fldCharType="begin"/>
            </w:r>
            <w:r w:rsidR="005612DB">
              <w:rPr>
                <w:noProof/>
                <w:webHidden/>
              </w:rPr>
              <w:instrText xml:space="preserve"> PAGEREF _Toc446321267 \h </w:instrText>
            </w:r>
            <w:r w:rsidR="005612DB">
              <w:rPr>
                <w:noProof/>
                <w:webHidden/>
              </w:rPr>
            </w:r>
            <w:r w:rsidR="005612DB">
              <w:rPr>
                <w:noProof/>
                <w:webHidden/>
              </w:rPr>
              <w:fldChar w:fldCharType="separate"/>
            </w:r>
            <w:r w:rsidR="005612DB">
              <w:rPr>
                <w:noProof/>
                <w:webHidden/>
              </w:rPr>
              <w:t>9</w:t>
            </w:r>
            <w:r w:rsidR="005612DB">
              <w:rPr>
                <w:noProof/>
                <w:webHidden/>
              </w:rPr>
              <w:fldChar w:fldCharType="end"/>
            </w:r>
          </w:hyperlink>
        </w:p>
        <w:p w:rsidR="005612DB" w:rsidRDefault="00162804">
          <w:pPr>
            <w:pStyle w:val="TOC3"/>
            <w:tabs>
              <w:tab w:val="left" w:pos="1320"/>
              <w:tab w:val="right" w:leader="dot" w:pos="8777"/>
            </w:tabs>
            <w:rPr>
              <w:rFonts w:asciiTheme="minorHAnsi" w:eastAsiaTheme="minorEastAsia" w:hAnsiTheme="minorHAnsi" w:cstheme="minorBidi"/>
              <w:noProof/>
              <w:sz w:val="22"/>
              <w:szCs w:val="22"/>
              <w:lang w:val="vi-VN" w:eastAsia="vi-VN"/>
            </w:rPr>
          </w:pPr>
          <w:hyperlink w:anchor="_Toc446321268" w:history="1">
            <w:r w:rsidR="005612DB" w:rsidRPr="0086219F">
              <w:rPr>
                <w:rStyle w:val="Hyperlink"/>
                <w:noProof/>
                <w:lang w:val="vi-VN"/>
              </w:rPr>
              <w:t>2.2.1</w:t>
            </w:r>
            <w:r w:rsidR="005612DB">
              <w:rPr>
                <w:rFonts w:asciiTheme="minorHAnsi" w:eastAsiaTheme="minorEastAsia" w:hAnsiTheme="minorHAnsi" w:cstheme="minorBidi"/>
                <w:noProof/>
                <w:sz w:val="22"/>
                <w:szCs w:val="22"/>
                <w:lang w:val="vi-VN" w:eastAsia="vi-VN"/>
              </w:rPr>
              <w:tab/>
            </w:r>
            <w:r w:rsidR="005612DB" w:rsidRPr="0086219F">
              <w:rPr>
                <w:rStyle w:val="Hyperlink"/>
                <w:noProof/>
                <w:lang w:val="vi-VN"/>
              </w:rPr>
              <w:t>Giao diện điều khiển</w:t>
            </w:r>
            <w:r w:rsidR="005612DB">
              <w:rPr>
                <w:noProof/>
                <w:webHidden/>
              </w:rPr>
              <w:tab/>
            </w:r>
            <w:r w:rsidR="005612DB">
              <w:rPr>
                <w:noProof/>
                <w:webHidden/>
              </w:rPr>
              <w:fldChar w:fldCharType="begin"/>
            </w:r>
            <w:r w:rsidR="005612DB">
              <w:rPr>
                <w:noProof/>
                <w:webHidden/>
              </w:rPr>
              <w:instrText xml:space="preserve"> PAGEREF _Toc446321268 \h </w:instrText>
            </w:r>
            <w:r w:rsidR="005612DB">
              <w:rPr>
                <w:noProof/>
                <w:webHidden/>
              </w:rPr>
            </w:r>
            <w:r w:rsidR="005612DB">
              <w:rPr>
                <w:noProof/>
                <w:webHidden/>
              </w:rPr>
              <w:fldChar w:fldCharType="separate"/>
            </w:r>
            <w:r w:rsidR="005612DB">
              <w:rPr>
                <w:noProof/>
                <w:webHidden/>
              </w:rPr>
              <w:t>9</w:t>
            </w:r>
            <w:r w:rsidR="005612DB">
              <w:rPr>
                <w:noProof/>
                <w:webHidden/>
              </w:rPr>
              <w:fldChar w:fldCharType="end"/>
            </w:r>
          </w:hyperlink>
        </w:p>
        <w:p w:rsidR="005612DB" w:rsidRDefault="00162804">
          <w:pPr>
            <w:pStyle w:val="TOC3"/>
            <w:tabs>
              <w:tab w:val="left" w:pos="1320"/>
              <w:tab w:val="right" w:leader="dot" w:pos="8777"/>
            </w:tabs>
            <w:rPr>
              <w:rFonts w:asciiTheme="minorHAnsi" w:eastAsiaTheme="minorEastAsia" w:hAnsiTheme="minorHAnsi" w:cstheme="minorBidi"/>
              <w:noProof/>
              <w:sz w:val="22"/>
              <w:szCs w:val="22"/>
              <w:lang w:val="vi-VN" w:eastAsia="vi-VN"/>
            </w:rPr>
          </w:pPr>
          <w:hyperlink w:anchor="_Toc446321269" w:history="1">
            <w:r w:rsidR="005612DB" w:rsidRPr="0086219F">
              <w:rPr>
                <w:rStyle w:val="Hyperlink"/>
                <w:noProof/>
                <w:lang w:val="vi-VN"/>
              </w:rPr>
              <w:t>2.2.2</w:t>
            </w:r>
            <w:r w:rsidR="005612DB">
              <w:rPr>
                <w:rFonts w:asciiTheme="minorHAnsi" w:eastAsiaTheme="minorEastAsia" w:hAnsiTheme="minorHAnsi" w:cstheme="minorBidi"/>
                <w:noProof/>
                <w:sz w:val="22"/>
                <w:szCs w:val="22"/>
                <w:lang w:val="vi-VN" w:eastAsia="vi-VN"/>
              </w:rPr>
              <w:tab/>
            </w:r>
            <w:r w:rsidR="005612DB" w:rsidRPr="0086219F">
              <w:rPr>
                <w:rStyle w:val="Hyperlink"/>
                <w:noProof/>
                <w:lang w:val="vi-VN"/>
              </w:rPr>
              <w:t>Giao diện tìm kiếm và ghép nối bluetooth</w:t>
            </w:r>
            <w:r w:rsidR="005612DB">
              <w:rPr>
                <w:noProof/>
                <w:webHidden/>
              </w:rPr>
              <w:tab/>
            </w:r>
            <w:r w:rsidR="005612DB">
              <w:rPr>
                <w:noProof/>
                <w:webHidden/>
              </w:rPr>
              <w:fldChar w:fldCharType="begin"/>
            </w:r>
            <w:r w:rsidR="005612DB">
              <w:rPr>
                <w:noProof/>
                <w:webHidden/>
              </w:rPr>
              <w:instrText xml:space="preserve"> PAGEREF _Toc446321269 \h </w:instrText>
            </w:r>
            <w:r w:rsidR="005612DB">
              <w:rPr>
                <w:noProof/>
                <w:webHidden/>
              </w:rPr>
            </w:r>
            <w:r w:rsidR="005612DB">
              <w:rPr>
                <w:noProof/>
                <w:webHidden/>
              </w:rPr>
              <w:fldChar w:fldCharType="separate"/>
            </w:r>
            <w:r w:rsidR="005612DB">
              <w:rPr>
                <w:noProof/>
                <w:webHidden/>
              </w:rPr>
              <w:t>12</w:t>
            </w:r>
            <w:r w:rsidR="005612DB">
              <w:rPr>
                <w:noProof/>
                <w:webHidden/>
              </w:rPr>
              <w:fldChar w:fldCharType="end"/>
            </w:r>
          </w:hyperlink>
        </w:p>
        <w:p w:rsidR="005612DB" w:rsidRDefault="00162804">
          <w:pPr>
            <w:pStyle w:val="TOC3"/>
            <w:tabs>
              <w:tab w:val="left" w:pos="1320"/>
              <w:tab w:val="right" w:leader="dot" w:pos="8777"/>
            </w:tabs>
            <w:rPr>
              <w:rFonts w:asciiTheme="minorHAnsi" w:eastAsiaTheme="minorEastAsia" w:hAnsiTheme="minorHAnsi" w:cstheme="minorBidi"/>
              <w:noProof/>
              <w:sz w:val="22"/>
              <w:szCs w:val="22"/>
              <w:lang w:val="vi-VN" w:eastAsia="vi-VN"/>
            </w:rPr>
          </w:pPr>
          <w:hyperlink w:anchor="_Toc446321270" w:history="1">
            <w:r w:rsidR="005612DB" w:rsidRPr="0086219F">
              <w:rPr>
                <w:rStyle w:val="Hyperlink"/>
                <w:noProof/>
                <w:lang w:val="vi-VN"/>
              </w:rPr>
              <w:t>2.2.3</w:t>
            </w:r>
            <w:r w:rsidR="005612DB">
              <w:rPr>
                <w:rFonts w:asciiTheme="minorHAnsi" w:eastAsiaTheme="minorEastAsia" w:hAnsiTheme="minorHAnsi" w:cstheme="minorBidi"/>
                <w:noProof/>
                <w:sz w:val="22"/>
                <w:szCs w:val="22"/>
                <w:lang w:val="vi-VN" w:eastAsia="vi-VN"/>
              </w:rPr>
              <w:tab/>
            </w:r>
            <w:r w:rsidR="005612DB" w:rsidRPr="0086219F">
              <w:rPr>
                <w:rStyle w:val="Hyperlink"/>
                <w:noProof/>
                <w:lang w:val="vi-VN"/>
              </w:rPr>
              <w:t>Giao diện hiển thị khi tạo kết nối với thiết bị mới</w:t>
            </w:r>
            <w:r w:rsidR="005612DB">
              <w:rPr>
                <w:noProof/>
                <w:webHidden/>
              </w:rPr>
              <w:tab/>
            </w:r>
            <w:r w:rsidR="005612DB">
              <w:rPr>
                <w:noProof/>
                <w:webHidden/>
              </w:rPr>
              <w:fldChar w:fldCharType="begin"/>
            </w:r>
            <w:r w:rsidR="005612DB">
              <w:rPr>
                <w:noProof/>
                <w:webHidden/>
              </w:rPr>
              <w:instrText xml:space="preserve"> PAGEREF _Toc446321270 \h </w:instrText>
            </w:r>
            <w:r w:rsidR="005612DB">
              <w:rPr>
                <w:noProof/>
                <w:webHidden/>
              </w:rPr>
            </w:r>
            <w:r w:rsidR="005612DB">
              <w:rPr>
                <w:noProof/>
                <w:webHidden/>
              </w:rPr>
              <w:fldChar w:fldCharType="separate"/>
            </w:r>
            <w:r w:rsidR="005612DB">
              <w:rPr>
                <w:noProof/>
                <w:webHidden/>
              </w:rPr>
              <w:t>13</w:t>
            </w:r>
            <w:r w:rsidR="005612DB">
              <w:rPr>
                <w:noProof/>
                <w:webHidden/>
              </w:rPr>
              <w:fldChar w:fldCharType="end"/>
            </w:r>
          </w:hyperlink>
        </w:p>
        <w:p w:rsidR="005612DB" w:rsidRDefault="00162804">
          <w:pPr>
            <w:pStyle w:val="TOC2"/>
            <w:tabs>
              <w:tab w:val="left" w:pos="880"/>
              <w:tab w:val="right" w:leader="dot" w:pos="8777"/>
            </w:tabs>
            <w:rPr>
              <w:rFonts w:asciiTheme="minorHAnsi" w:eastAsiaTheme="minorEastAsia" w:hAnsiTheme="minorHAnsi" w:cstheme="minorBidi"/>
              <w:noProof/>
              <w:sz w:val="22"/>
              <w:szCs w:val="22"/>
              <w:lang w:val="vi-VN" w:eastAsia="vi-VN"/>
            </w:rPr>
          </w:pPr>
          <w:hyperlink w:anchor="_Toc446321271" w:history="1">
            <w:r w:rsidR="005612DB" w:rsidRPr="0086219F">
              <w:rPr>
                <w:rStyle w:val="Hyperlink"/>
                <w:noProof/>
                <w:lang w:val="vi-VN"/>
              </w:rPr>
              <w:t>2.3</w:t>
            </w:r>
            <w:r w:rsidR="005612DB">
              <w:rPr>
                <w:rFonts w:asciiTheme="minorHAnsi" w:eastAsiaTheme="minorEastAsia" w:hAnsiTheme="minorHAnsi" w:cstheme="minorBidi"/>
                <w:noProof/>
                <w:sz w:val="22"/>
                <w:szCs w:val="22"/>
                <w:lang w:val="vi-VN" w:eastAsia="vi-VN"/>
              </w:rPr>
              <w:tab/>
            </w:r>
            <w:r w:rsidR="005612DB" w:rsidRPr="0086219F">
              <w:rPr>
                <w:rStyle w:val="Hyperlink"/>
                <w:noProof/>
                <w:lang w:val="vi-VN"/>
              </w:rPr>
              <w:t>Cấu tạo chiếc xe</w:t>
            </w:r>
            <w:r w:rsidR="005612DB">
              <w:rPr>
                <w:noProof/>
                <w:webHidden/>
              </w:rPr>
              <w:tab/>
            </w:r>
            <w:r w:rsidR="005612DB">
              <w:rPr>
                <w:noProof/>
                <w:webHidden/>
              </w:rPr>
              <w:fldChar w:fldCharType="begin"/>
            </w:r>
            <w:r w:rsidR="005612DB">
              <w:rPr>
                <w:noProof/>
                <w:webHidden/>
              </w:rPr>
              <w:instrText xml:space="preserve"> PAGEREF _Toc446321271 \h </w:instrText>
            </w:r>
            <w:r w:rsidR="005612DB">
              <w:rPr>
                <w:noProof/>
                <w:webHidden/>
              </w:rPr>
            </w:r>
            <w:r w:rsidR="005612DB">
              <w:rPr>
                <w:noProof/>
                <w:webHidden/>
              </w:rPr>
              <w:fldChar w:fldCharType="separate"/>
            </w:r>
            <w:r w:rsidR="005612DB">
              <w:rPr>
                <w:noProof/>
                <w:webHidden/>
              </w:rPr>
              <w:t>13</w:t>
            </w:r>
            <w:r w:rsidR="005612DB">
              <w:rPr>
                <w:noProof/>
                <w:webHidden/>
              </w:rPr>
              <w:fldChar w:fldCharType="end"/>
            </w:r>
          </w:hyperlink>
        </w:p>
        <w:p w:rsidR="005612DB" w:rsidRDefault="00162804">
          <w:pPr>
            <w:pStyle w:val="TOC3"/>
            <w:tabs>
              <w:tab w:val="right" w:leader="dot" w:pos="8777"/>
            </w:tabs>
            <w:rPr>
              <w:rFonts w:asciiTheme="minorHAnsi" w:eastAsiaTheme="minorEastAsia" w:hAnsiTheme="minorHAnsi" w:cstheme="minorBidi"/>
              <w:noProof/>
              <w:sz w:val="22"/>
              <w:szCs w:val="22"/>
              <w:lang w:val="vi-VN" w:eastAsia="vi-VN"/>
            </w:rPr>
          </w:pPr>
          <w:hyperlink w:anchor="_Toc446321272" w:history="1">
            <w:r w:rsidR="005612DB" w:rsidRPr="0086219F">
              <w:rPr>
                <w:rStyle w:val="Hyperlink"/>
                <w:noProof/>
                <w:lang w:val="vi-VN"/>
              </w:rPr>
              <w:t>2.3.1 Sơ đồ khối chiếc xe</w:t>
            </w:r>
            <w:r w:rsidR="005612DB">
              <w:rPr>
                <w:noProof/>
                <w:webHidden/>
              </w:rPr>
              <w:tab/>
            </w:r>
            <w:r w:rsidR="005612DB">
              <w:rPr>
                <w:noProof/>
                <w:webHidden/>
              </w:rPr>
              <w:fldChar w:fldCharType="begin"/>
            </w:r>
            <w:r w:rsidR="005612DB">
              <w:rPr>
                <w:noProof/>
                <w:webHidden/>
              </w:rPr>
              <w:instrText xml:space="preserve"> PAGEREF _Toc446321272 \h </w:instrText>
            </w:r>
            <w:r w:rsidR="005612DB">
              <w:rPr>
                <w:noProof/>
                <w:webHidden/>
              </w:rPr>
            </w:r>
            <w:r w:rsidR="005612DB">
              <w:rPr>
                <w:noProof/>
                <w:webHidden/>
              </w:rPr>
              <w:fldChar w:fldCharType="separate"/>
            </w:r>
            <w:r w:rsidR="005612DB">
              <w:rPr>
                <w:noProof/>
                <w:webHidden/>
              </w:rPr>
              <w:t>13</w:t>
            </w:r>
            <w:r w:rsidR="005612DB">
              <w:rPr>
                <w:noProof/>
                <w:webHidden/>
              </w:rPr>
              <w:fldChar w:fldCharType="end"/>
            </w:r>
          </w:hyperlink>
        </w:p>
        <w:p w:rsidR="005612DB" w:rsidRDefault="00162804">
          <w:pPr>
            <w:pStyle w:val="TOC3"/>
            <w:tabs>
              <w:tab w:val="right" w:leader="dot" w:pos="8777"/>
            </w:tabs>
            <w:rPr>
              <w:rFonts w:asciiTheme="minorHAnsi" w:eastAsiaTheme="minorEastAsia" w:hAnsiTheme="minorHAnsi" w:cstheme="minorBidi"/>
              <w:noProof/>
              <w:sz w:val="22"/>
              <w:szCs w:val="22"/>
              <w:lang w:val="vi-VN" w:eastAsia="vi-VN"/>
            </w:rPr>
          </w:pPr>
          <w:hyperlink w:anchor="_Toc446321273" w:history="1">
            <w:r w:rsidR="005612DB" w:rsidRPr="0086219F">
              <w:rPr>
                <w:rStyle w:val="Hyperlink"/>
                <w:noProof/>
                <w:lang w:val="vi-VN"/>
              </w:rPr>
              <w:t>2.3.2 Khối nguồn</w:t>
            </w:r>
            <w:r w:rsidR="005612DB">
              <w:rPr>
                <w:noProof/>
                <w:webHidden/>
              </w:rPr>
              <w:tab/>
            </w:r>
            <w:r w:rsidR="005612DB">
              <w:rPr>
                <w:noProof/>
                <w:webHidden/>
              </w:rPr>
              <w:fldChar w:fldCharType="begin"/>
            </w:r>
            <w:r w:rsidR="005612DB">
              <w:rPr>
                <w:noProof/>
                <w:webHidden/>
              </w:rPr>
              <w:instrText xml:space="preserve"> PAGEREF _Toc446321273 \h </w:instrText>
            </w:r>
            <w:r w:rsidR="005612DB">
              <w:rPr>
                <w:noProof/>
                <w:webHidden/>
              </w:rPr>
            </w:r>
            <w:r w:rsidR="005612DB">
              <w:rPr>
                <w:noProof/>
                <w:webHidden/>
              </w:rPr>
              <w:fldChar w:fldCharType="separate"/>
            </w:r>
            <w:r w:rsidR="005612DB">
              <w:rPr>
                <w:noProof/>
                <w:webHidden/>
              </w:rPr>
              <w:t>15</w:t>
            </w:r>
            <w:r w:rsidR="005612DB">
              <w:rPr>
                <w:noProof/>
                <w:webHidden/>
              </w:rPr>
              <w:fldChar w:fldCharType="end"/>
            </w:r>
          </w:hyperlink>
        </w:p>
        <w:p w:rsidR="005612DB" w:rsidRDefault="00162804">
          <w:pPr>
            <w:pStyle w:val="TOC3"/>
            <w:tabs>
              <w:tab w:val="right" w:leader="dot" w:pos="8777"/>
            </w:tabs>
            <w:rPr>
              <w:rFonts w:asciiTheme="minorHAnsi" w:eastAsiaTheme="minorEastAsia" w:hAnsiTheme="minorHAnsi" w:cstheme="minorBidi"/>
              <w:noProof/>
              <w:sz w:val="22"/>
              <w:szCs w:val="22"/>
              <w:lang w:val="vi-VN" w:eastAsia="vi-VN"/>
            </w:rPr>
          </w:pPr>
          <w:hyperlink w:anchor="_Toc446321274" w:history="1">
            <w:r w:rsidR="005612DB" w:rsidRPr="0086219F">
              <w:rPr>
                <w:rStyle w:val="Hyperlink"/>
                <w:noProof/>
                <w:lang w:val="vi-VN"/>
              </w:rPr>
              <w:t>2.3.3 Module bluetooth</w:t>
            </w:r>
            <w:r w:rsidR="005612DB">
              <w:rPr>
                <w:noProof/>
                <w:webHidden/>
              </w:rPr>
              <w:tab/>
            </w:r>
            <w:r w:rsidR="005612DB">
              <w:rPr>
                <w:noProof/>
                <w:webHidden/>
              </w:rPr>
              <w:fldChar w:fldCharType="begin"/>
            </w:r>
            <w:r w:rsidR="005612DB">
              <w:rPr>
                <w:noProof/>
                <w:webHidden/>
              </w:rPr>
              <w:instrText xml:space="preserve"> PAGEREF _Toc446321274 \h </w:instrText>
            </w:r>
            <w:r w:rsidR="005612DB">
              <w:rPr>
                <w:noProof/>
                <w:webHidden/>
              </w:rPr>
            </w:r>
            <w:r w:rsidR="005612DB">
              <w:rPr>
                <w:noProof/>
                <w:webHidden/>
              </w:rPr>
              <w:fldChar w:fldCharType="separate"/>
            </w:r>
            <w:r w:rsidR="005612DB">
              <w:rPr>
                <w:noProof/>
                <w:webHidden/>
              </w:rPr>
              <w:t>15</w:t>
            </w:r>
            <w:r w:rsidR="005612DB">
              <w:rPr>
                <w:noProof/>
                <w:webHidden/>
              </w:rPr>
              <w:fldChar w:fldCharType="end"/>
            </w:r>
          </w:hyperlink>
        </w:p>
        <w:p w:rsidR="005612DB" w:rsidRDefault="00162804">
          <w:pPr>
            <w:pStyle w:val="TOC3"/>
            <w:tabs>
              <w:tab w:val="right" w:leader="dot" w:pos="8777"/>
            </w:tabs>
            <w:rPr>
              <w:rFonts w:asciiTheme="minorHAnsi" w:eastAsiaTheme="minorEastAsia" w:hAnsiTheme="minorHAnsi" w:cstheme="minorBidi"/>
              <w:noProof/>
              <w:sz w:val="22"/>
              <w:szCs w:val="22"/>
              <w:lang w:val="vi-VN" w:eastAsia="vi-VN"/>
            </w:rPr>
          </w:pPr>
          <w:hyperlink w:anchor="_Toc446321275" w:history="1">
            <w:r w:rsidR="005612DB" w:rsidRPr="0086219F">
              <w:rPr>
                <w:rStyle w:val="Hyperlink"/>
                <w:noProof/>
                <w:lang w:val="vi-VN"/>
              </w:rPr>
              <w:t>2.3.4 Arduino</w:t>
            </w:r>
            <w:r w:rsidR="005612DB">
              <w:rPr>
                <w:noProof/>
                <w:webHidden/>
              </w:rPr>
              <w:tab/>
            </w:r>
            <w:r w:rsidR="005612DB">
              <w:rPr>
                <w:noProof/>
                <w:webHidden/>
              </w:rPr>
              <w:fldChar w:fldCharType="begin"/>
            </w:r>
            <w:r w:rsidR="005612DB">
              <w:rPr>
                <w:noProof/>
                <w:webHidden/>
              </w:rPr>
              <w:instrText xml:space="preserve"> PAGEREF _Toc446321275 \h </w:instrText>
            </w:r>
            <w:r w:rsidR="005612DB">
              <w:rPr>
                <w:noProof/>
                <w:webHidden/>
              </w:rPr>
            </w:r>
            <w:r w:rsidR="005612DB">
              <w:rPr>
                <w:noProof/>
                <w:webHidden/>
              </w:rPr>
              <w:fldChar w:fldCharType="separate"/>
            </w:r>
            <w:r w:rsidR="005612DB">
              <w:rPr>
                <w:noProof/>
                <w:webHidden/>
              </w:rPr>
              <w:t>19</w:t>
            </w:r>
            <w:r w:rsidR="005612DB">
              <w:rPr>
                <w:noProof/>
                <w:webHidden/>
              </w:rPr>
              <w:fldChar w:fldCharType="end"/>
            </w:r>
          </w:hyperlink>
        </w:p>
        <w:p w:rsidR="005612DB" w:rsidRDefault="00162804">
          <w:pPr>
            <w:pStyle w:val="TOC3"/>
            <w:tabs>
              <w:tab w:val="right" w:leader="dot" w:pos="8777"/>
            </w:tabs>
            <w:rPr>
              <w:rFonts w:asciiTheme="minorHAnsi" w:eastAsiaTheme="minorEastAsia" w:hAnsiTheme="minorHAnsi" w:cstheme="minorBidi"/>
              <w:noProof/>
              <w:sz w:val="22"/>
              <w:szCs w:val="22"/>
              <w:lang w:val="vi-VN" w:eastAsia="vi-VN"/>
            </w:rPr>
          </w:pPr>
          <w:hyperlink w:anchor="_Toc446321276" w:history="1">
            <w:r w:rsidR="005612DB" w:rsidRPr="0086219F">
              <w:rPr>
                <w:rStyle w:val="Hyperlink"/>
                <w:noProof/>
                <w:lang w:val="vi-VN"/>
              </w:rPr>
              <w:t>2.3.5 Mạch điều khiển động cơ</w:t>
            </w:r>
            <w:r w:rsidR="005612DB">
              <w:rPr>
                <w:noProof/>
                <w:webHidden/>
              </w:rPr>
              <w:tab/>
            </w:r>
            <w:r w:rsidR="005612DB">
              <w:rPr>
                <w:noProof/>
                <w:webHidden/>
              </w:rPr>
              <w:fldChar w:fldCharType="begin"/>
            </w:r>
            <w:r w:rsidR="005612DB">
              <w:rPr>
                <w:noProof/>
                <w:webHidden/>
              </w:rPr>
              <w:instrText xml:space="preserve"> PAGEREF _Toc446321276 \h </w:instrText>
            </w:r>
            <w:r w:rsidR="005612DB">
              <w:rPr>
                <w:noProof/>
                <w:webHidden/>
              </w:rPr>
            </w:r>
            <w:r w:rsidR="005612DB">
              <w:rPr>
                <w:noProof/>
                <w:webHidden/>
              </w:rPr>
              <w:fldChar w:fldCharType="separate"/>
            </w:r>
            <w:r w:rsidR="005612DB">
              <w:rPr>
                <w:noProof/>
                <w:webHidden/>
              </w:rPr>
              <w:t>24</w:t>
            </w:r>
            <w:r w:rsidR="005612DB">
              <w:rPr>
                <w:noProof/>
                <w:webHidden/>
              </w:rPr>
              <w:fldChar w:fldCharType="end"/>
            </w:r>
          </w:hyperlink>
        </w:p>
        <w:p w:rsidR="005612DB" w:rsidRDefault="00162804">
          <w:pPr>
            <w:pStyle w:val="TOC3"/>
            <w:tabs>
              <w:tab w:val="right" w:leader="dot" w:pos="8777"/>
            </w:tabs>
            <w:rPr>
              <w:rFonts w:asciiTheme="minorHAnsi" w:eastAsiaTheme="minorEastAsia" w:hAnsiTheme="minorHAnsi" w:cstheme="minorBidi"/>
              <w:noProof/>
              <w:sz w:val="22"/>
              <w:szCs w:val="22"/>
              <w:lang w:val="vi-VN" w:eastAsia="vi-VN"/>
            </w:rPr>
          </w:pPr>
          <w:hyperlink w:anchor="_Toc446321277" w:history="1">
            <w:r w:rsidR="005612DB" w:rsidRPr="0086219F">
              <w:rPr>
                <w:rStyle w:val="Hyperlink"/>
                <w:noProof/>
                <w:lang w:val="vi-VN"/>
              </w:rPr>
              <w:t>2.3.6 Cảm biến siêu âm</w:t>
            </w:r>
            <w:r w:rsidR="005612DB">
              <w:rPr>
                <w:noProof/>
                <w:webHidden/>
              </w:rPr>
              <w:tab/>
            </w:r>
            <w:r w:rsidR="005612DB">
              <w:rPr>
                <w:noProof/>
                <w:webHidden/>
              </w:rPr>
              <w:fldChar w:fldCharType="begin"/>
            </w:r>
            <w:r w:rsidR="005612DB">
              <w:rPr>
                <w:noProof/>
                <w:webHidden/>
              </w:rPr>
              <w:instrText xml:space="preserve"> PAGEREF _Toc446321277 \h </w:instrText>
            </w:r>
            <w:r w:rsidR="005612DB">
              <w:rPr>
                <w:noProof/>
                <w:webHidden/>
              </w:rPr>
            </w:r>
            <w:r w:rsidR="005612DB">
              <w:rPr>
                <w:noProof/>
                <w:webHidden/>
              </w:rPr>
              <w:fldChar w:fldCharType="separate"/>
            </w:r>
            <w:r w:rsidR="005612DB">
              <w:rPr>
                <w:noProof/>
                <w:webHidden/>
              </w:rPr>
              <w:t>26</w:t>
            </w:r>
            <w:r w:rsidR="005612DB">
              <w:rPr>
                <w:noProof/>
                <w:webHidden/>
              </w:rPr>
              <w:fldChar w:fldCharType="end"/>
            </w:r>
          </w:hyperlink>
        </w:p>
        <w:p w:rsidR="005612DB" w:rsidRDefault="00162804">
          <w:pPr>
            <w:pStyle w:val="TOC3"/>
            <w:tabs>
              <w:tab w:val="right" w:leader="dot" w:pos="8777"/>
            </w:tabs>
            <w:rPr>
              <w:rFonts w:asciiTheme="minorHAnsi" w:eastAsiaTheme="minorEastAsia" w:hAnsiTheme="minorHAnsi" w:cstheme="minorBidi"/>
              <w:noProof/>
              <w:sz w:val="22"/>
              <w:szCs w:val="22"/>
              <w:lang w:val="vi-VN" w:eastAsia="vi-VN"/>
            </w:rPr>
          </w:pPr>
          <w:hyperlink w:anchor="_Toc446321278" w:history="1">
            <w:r w:rsidR="005612DB" w:rsidRPr="0086219F">
              <w:rPr>
                <w:rStyle w:val="Hyperlink"/>
                <w:noProof/>
                <w:lang w:val="vi-VN"/>
              </w:rPr>
              <w:t>2.3.7 Kết nối giữa các module và mạch kiểm thử</w:t>
            </w:r>
            <w:r w:rsidR="005612DB">
              <w:rPr>
                <w:noProof/>
                <w:webHidden/>
              </w:rPr>
              <w:tab/>
            </w:r>
            <w:r w:rsidR="005612DB">
              <w:rPr>
                <w:noProof/>
                <w:webHidden/>
              </w:rPr>
              <w:fldChar w:fldCharType="begin"/>
            </w:r>
            <w:r w:rsidR="005612DB">
              <w:rPr>
                <w:noProof/>
                <w:webHidden/>
              </w:rPr>
              <w:instrText xml:space="preserve"> PAGEREF _Toc446321278 \h </w:instrText>
            </w:r>
            <w:r w:rsidR="005612DB">
              <w:rPr>
                <w:noProof/>
                <w:webHidden/>
              </w:rPr>
            </w:r>
            <w:r w:rsidR="005612DB">
              <w:rPr>
                <w:noProof/>
                <w:webHidden/>
              </w:rPr>
              <w:fldChar w:fldCharType="separate"/>
            </w:r>
            <w:r w:rsidR="005612DB">
              <w:rPr>
                <w:noProof/>
                <w:webHidden/>
              </w:rPr>
              <w:t>28</w:t>
            </w:r>
            <w:r w:rsidR="005612DB">
              <w:rPr>
                <w:noProof/>
                <w:webHidden/>
              </w:rPr>
              <w:fldChar w:fldCharType="end"/>
            </w:r>
          </w:hyperlink>
        </w:p>
        <w:p w:rsidR="005612DB" w:rsidRDefault="00162804">
          <w:pPr>
            <w:pStyle w:val="TOC1"/>
            <w:tabs>
              <w:tab w:val="right" w:leader="dot" w:pos="8777"/>
            </w:tabs>
            <w:rPr>
              <w:rFonts w:asciiTheme="minorHAnsi" w:eastAsiaTheme="minorEastAsia" w:hAnsiTheme="minorHAnsi" w:cstheme="minorBidi"/>
              <w:noProof/>
              <w:sz w:val="22"/>
              <w:szCs w:val="22"/>
              <w:lang w:val="vi-VN" w:eastAsia="vi-VN"/>
            </w:rPr>
          </w:pPr>
          <w:hyperlink w:anchor="_Toc446321279" w:history="1">
            <w:r w:rsidR="005612DB" w:rsidRPr="0086219F">
              <w:rPr>
                <w:rStyle w:val="Hyperlink"/>
                <w:noProof/>
                <w:lang w:val="vi-VN"/>
              </w:rPr>
              <w:t>PHẦN 3. KẾT LUẬN</w:t>
            </w:r>
            <w:r w:rsidR="005612DB">
              <w:rPr>
                <w:noProof/>
                <w:webHidden/>
              </w:rPr>
              <w:tab/>
            </w:r>
            <w:r w:rsidR="005612DB">
              <w:rPr>
                <w:noProof/>
                <w:webHidden/>
              </w:rPr>
              <w:fldChar w:fldCharType="begin"/>
            </w:r>
            <w:r w:rsidR="005612DB">
              <w:rPr>
                <w:noProof/>
                <w:webHidden/>
              </w:rPr>
              <w:instrText xml:space="preserve"> PAGEREF _Toc446321279 \h </w:instrText>
            </w:r>
            <w:r w:rsidR="005612DB">
              <w:rPr>
                <w:noProof/>
                <w:webHidden/>
              </w:rPr>
            </w:r>
            <w:r w:rsidR="005612DB">
              <w:rPr>
                <w:noProof/>
                <w:webHidden/>
              </w:rPr>
              <w:fldChar w:fldCharType="separate"/>
            </w:r>
            <w:r w:rsidR="005612DB">
              <w:rPr>
                <w:noProof/>
                <w:webHidden/>
              </w:rPr>
              <w:t>30</w:t>
            </w:r>
            <w:r w:rsidR="005612DB">
              <w:rPr>
                <w:noProof/>
                <w:webHidden/>
              </w:rPr>
              <w:fldChar w:fldCharType="end"/>
            </w:r>
          </w:hyperlink>
        </w:p>
        <w:p w:rsidR="005612DB" w:rsidRDefault="00162804">
          <w:pPr>
            <w:pStyle w:val="TOC2"/>
            <w:tabs>
              <w:tab w:val="right" w:leader="dot" w:pos="8777"/>
            </w:tabs>
            <w:rPr>
              <w:rFonts w:asciiTheme="minorHAnsi" w:eastAsiaTheme="minorEastAsia" w:hAnsiTheme="minorHAnsi" w:cstheme="minorBidi"/>
              <w:noProof/>
              <w:sz w:val="22"/>
              <w:szCs w:val="22"/>
              <w:lang w:val="vi-VN" w:eastAsia="vi-VN"/>
            </w:rPr>
          </w:pPr>
          <w:hyperlink w:anchor="_Toc446321280" w:history="1">
            <w:r w:rsidR="005612DB" w:rsidRPr="0086219F">
              <w:rPr>
                <w:rStyle w:val="Hyperlink"/>
                <w:noProof/>
                <w:lang w:val="vi-VN"/>
              </w:rPr>
              <w:t>3.1 Kết quả đạt được</w:t>
            </w:r>
            <w:r w:rsidR="005612DB">
              <w:rPr>
                <w:noProof/>
                <w:webHidden/>
              </w:rPr>
              <w:tab/>
            </w:r>
            <w:r w:rsidR="005612DB">
              <w:rPr>
                <w:noProof/>
                <w:webHidden/>
              </w:rPr>
              <w:fldChar w:fldCharType="begin"/>
            </w:r>
            <w:r w:rsidR="005612DB">
              <w:rPr>
                <w:noProof/>
                <w:webHidden/>
              </w:rPr>
              <w:instrText xml:space="preserve"> PAGEREF _Toc446321280 \h </w:instrText>
            </w:r>
            <w:r w:rsidR="005612DB">
              <w:rPr>
                <w:noProof/>
                <w:webHidden/>
              </w:rPr>
            </w:r>
            <w:r w:rsidR="005612DB">
              <w:rPr>
                <w:noProof/>
                <w:webHidden/>
              </w:rPr>
              <w:fldChar w:fldCharType="separate"/>
            </w:r>
            <w:r w:rsidR="005612DB">
              <w:rPr>
                <w:noProof/>
                <w:webHidden/>
              </w:rPr>
              <w:t>30</w:t>
            </w:r>
            <w:r w:rsidR="005612DB">
              <w:rPr>
                <w:noProof/>
                <w:webHidden/>
              </w:rPr>
              <w:fldChar w:fldCharType="end"/>
            </w:r>
          </w:hyperlink>
        </w:p>
        <w:p w:rsidR="005612DB" w:rsidRDefault="00162804">
          <w:pPr>
            <w:pStyle w:val="TOC2"/>
            <w:tabs>
              <w:tab w:val="right" w:leader="dot" w:pos="8777"/>
            </w:tabs>
            <w:rPr>
              <w:rFonts w:asciiTheme="minorHAnsi" w:eastAsiaTheme="minorEastAsia" w:hAnsiTheme="minorHAnsi" w:cstheme="minorBidi"/>
              <w:noProof/>
              <w:sz w:val="22"/>
              <w:szCs w:val="22"/>
              <w:lang w:val="vi-VN" w:eastAsia="vi-VN"/>
            </w:rPr>
          </w:pPr>
          <w:hyperlink w:anchor="_Toc446321281" w:history="1">
            <w:r w:rsidR="005612DB" w:rsidRPr="0086219F">
              <w:rPr>
                <w:rStyle w:val="Hyperlink"/>
                <w:noProof/>
                <w:lang w:val="vi-VN"/>
              </w:rPr>
              <w:t>3.2 Vấn đề chưa được giải quyết</w:t>
            </w:r>
            <w:r w:rsidR="005612DB">
              <w:rPr>
                <w:noProof/>
                <w:webHidden/>
              </w:rPr>
              <w:tab/>
            </w:r>
            <w:r w:rsidR="005612DB">
              <w:rPr>
                <w:noProof/>
                <w:webHidden/>
              </w:rPr>
              <w:fldChar w:fldCharType="begin"/>
            </w:r>
            <w:r w:rsidR="005612DB">
              <w:rPr>
                <w:noProof/>
                <w:webHidden/>
              </w:rPr>
              <w:instrText xml:space="preserve"> PAGEREF _Toc446321281 \h </w:instrText>
            </w:r>
            <w:r w:rsidR="005612DB">
              <w:rPr>
                <w:noProof/>
                <w:webHidden/>
              </w:rPr>
            </w:r>
            <w:r w:rsidR="005612DB">
              <w:rPr>
                <w:noProof/>
                <w:webHidden/>
              </w:rPr>
              <w:fldChar w:fldCharType="separate"/>
            </w:r>
            <w:r w:rsidR="005612DB">
              <w:rPr>
                <w:noProof/>
                <w:webHidden/>
              </w:rPr>
              <w:t>30</w:t>
            </w:r>
            <w:r w:rsidR="005612DB">
              <w:rPr>
                <w:noProof/>
                <w:webHidden/>
              </w:rPr>
              <w:fldChar w:fldCharType="end"/>
            </w:r>
          </w:hyperlink>
        </w:p>
        <w:p w:rsidR="005612DB" w:rsidRDefault="00162804">
          <w:pPr>
            <w:pStyle w:val="TOC2"/>
            <w:tabs>
              <w:tab w:val="right" w:leader="dot" w:pos="8777"/>
            </w:tabs>
            <w:rPr>
              <w:rFonts w:asciiTheme="minorHAnsi" w:eastAsiaTheme="minorEastAsia" w:hAnsiTheme="minorHAnsi" w:cstheme="minorBidi"/>
              <w:noProof/>
              <w:sz w:val="22"/>
              <w:szCs w:val="22"/>
              <w:lang w:val="vi-VN" w:eastAsia="vi-VN"/>
            </w:rPr>
          </w:pPr>
          <w:hyperlink w:anchor="_Toc446321282" w:history="1">
            <w:r w:rsidR="005612DB" w:rsidRPr="0086219F">
              <w:rPr>
                <w:rStyle w:val="Hyperlink"/>
                <w:noProof/>
                <w:lang w:val="vi-VN"/>
              </w:rPr>
              <w:t>3.3 Hướng phát triển</w:t>
            </w:r>
            <w:r w:rsidR="005612DB">
              <w:rPr>
                <w:noProof/>
                <w:webHidden/>
              </w:rPr>
              <w:tab/>
            </w:r>
            <w:r w:rsidR="005612DB">
              <w:rPr>
                <w:noProof/>
                <w:webHidden/>
              </w:rPr>
              <w:fldChar w:fldCharType="begin"/>
            </w:r>
            <w:r w:rsidR="005612DB">
              <w:rPr>
                <w:noProof/>
                <w:webHidden/>
              </w:rPr>
              <w:instrText xml:space="preserve"> PAGEREF _Toc446321282 \h </w:instrText>
            </w:r>
            <w:r w:rsidR="005612DB">
              <w:rPr>
                <w:noProof/>
                <w:webHidden/>
              </w:rPr>
            </w:r>
            <w:r w:rsidR="005612DB">
              <w:rPr>
                <w:noProof/>
                <w:webHidden/>
              </w:rPr>
              <w:fldChar w:fldCharType="separate"/>
            </w:r>
            <w:r w:rsidR="005612DB">
              <w:rPr>
                <w:noProof/>
                <w:webHidden/>
              </w:rPr>
              <w:t>31</w:t>
            </w:r>
            <w:r w:rsidR="005612DB">
              <w:rPr>
                <w:noProof/>
                <w:webHidden/>
              </w:rPr>
              <w:fldChar w:fldCharType="end"/>
            </w:r>
          </w:hyperlink>
        </w:p>
        <w:p w:rsidR="005612DB" w:rsidRDefault="00162804">
          <w:pPr>
            <w:pStyle w:val="TOC1"/>
            <w:tabs>
              <w:tab w:val="right" w:leader="dot" w:pos="8777"/>
            </w:tabs>
            <w:rPr>
              <w:rFonts w:asciiTheme="minorHAnsi" w:eastAsiaTheme="minorEastAsia" w:hAnsiTheme="minorHAnsi" w:cstheme="minorBidi"/>
              <w:noProof/>
              <w:sz w:val="22"/>
              <w:szCs w:val="22"/>
              <w:lang w:val="vi-VN" w:eastAsia="vi-VN"/>
            </w:rPr>
          </w:pPr>
          <w:hyperlink w:anchor="_Toc446321283" w:history="1">
            <w:r w:rsidR="005612DB" w:rsidRPr="0086219F">
              <w:rPr>
                <w:rStyle w:val="Hyperlink"/>
                <w:noProof/>
                <w:lang w:val="vi-VN"/>
              </w:rPr>
              <w:t>TÀI LIỆU THAM KHẢO</w:t>
            </w:r>
            <w:r w:rsidR="005612DB">
              <w:rPr>
                <w:noProof/>
                <w:webHidden/>
              </w:rPr>
              <w:tab/>
            </w:r>
            <w:r w:rsidR="005612DB">
              <w:rPr>
                <w:noProof/>
                <w:webHidden/>
              </w:rPr>
              <w:fldChar w:fldCharType="begin"/>
            </w:r>
            <w:r w:rsidR="005612DB">
              <w:rPr>
                <w:noProof/>
                <w:webHidden/>
              </w:rPr>
              <w:instrText xml:space="preserve"> PAGEREF _Toc446321283 \h </w:instrText>
            </w:r>
            <w:r w:rsidR="005612DB">
              <w:rPr>
                <w:noProof/>
                <w:webHidden/>
              </w:rPr>
            </w:r>
            <w:r w:rsidR="005612DB">
              <w:rPr>
                <w:noProof/>
                <w:webHidden/>
              </w:rPr>
              <w:fldChar w:fldCharType="separate"/>
            </w:r>
            <w:r w:rsidR="005612DB">
              <w:rPr>
                <w:noProof/>
                <w:webHidden/>
              </w:rPr>
              <w:t>31</w:t>
            </w:r>
            <w:r w:rsidR="005612DB">
              <w:rPr>
                <w:noProof/>
                <w:webHidden/>
              </w:rPr>
              <w:fldChar w:fldCharType="end"/>
            </w:r>
          </w:hyperlink>
        </w:p>
        <w:p w:rsidR="003C4105" w:rsidRDefault="003C4105">
          <w:r>
            <w:rPr>
              <w:b/>
              <w:bCs/>
              <w:noProof/>
            </w:rPr>
            <w:fldChar w:fldCharType="end"/>
          </w:r>
        </w:p>
      </w:sdtContent>
    </w:sdt>
    <w:p w:rsidR="003C4105" w:rsidRDefault="003C4105" w:rsidP="003C4105">
      <w:pPr>
        <w:spacing w:line="360" w:lineRule="auto"/>
        <w:rPr>
          <w:lang w:val="vi-VN"/>
        </w:rPr>
      </w:pPr>
    </w:p>
    <w:p w:rsidR="003C4105" w:rsidRDefault="003C4105" w:rsidP="003C4105">
      <w:pPr>
        <w:spacing w:line="360" w:lineRule="auto"/>
        <w:rPr>
          <w:lang w:val="vi-VN"/>
        </w:rPr>
      </w:pPr>
      <w:r>
        <w:rPr>
          <w:lang w:val="vi-VN"/>
        </w:rPr>
        <w:br w:type="page"/>
      </w:r>
    </w:p>
    <w:p w:rsidR="00732044" w:rsidRDefault="00FF41E7" w:rsidP="00FF41E7">
      <w:pPr>
        <w:pStyle w:val="Heading1"/>
        <w:spacing w:line="360" w:lineRule="auto"/>
        <w:jc w:val="center"/>
        <w:rPr>
          <w:lang w:val="vi-VN"/>
        </w:rPr>
      </w:pPr>
      <w:bookmarkStart w:id="51" w:name="_Toc446321256"/>
      <w:r>
        <w:rPr>
          <w:lang w:val="vi-VN"/>
        </w:rPr>
        <w:lastRenderedPageBreak/>
        <w:t>CÁC HÌNH VẼ SỬ DỤNG TRONG BÁO CÁO</w:t>
      </w:r>
      <w:bookmarkEnd w:id="51"/>
    </w:p>
    <w:p w:rsidR="00FF41E7" w:rsidRDefault="00FF41E7" w:rsidP="003C4105">
      <w:pPr>
        <w:pStyle w:val="TableofFigures"/>
        <w:tabs>
          <w:tab w:val="right" w:leader="dot" w:pos="8777"/>
        </w:tabs>
        <w:spacing w:line="360" w:lineRule="auto"/>
        <w:rPr>
          <w:rStyle w:val="Hyperlink"/>
          <w:noProof/>
        </w:rPr>
      </w:pPr>
      <w:r>
        <w:rPr>
          <w:lang w:val="vi-VN"/>
        </w:rPr>
        <w:fldChar w:fldCharType="begin"/>
      </w:r>
      <w:r>
        <w:rPr>
          <w:lang w:val="vi-VN"/>
        </w:rPr>
        <w:instrText xml:space="preserve"> TOC \h \z \c "Hình" </w:instrText>
      </w:r>
      <w:r>
        <w:rPr>
          <w:lang w:val="vi-VN"/>
        </w:rPr>
        <w:fldChar w:fldCharType="separate"/>
      </w:r>
      <w:hyperlink w:anchor="_Toc445804805" w:history="1">
        <w:r w:rsidRPr="00D26DCF">
          <w:rPr>
            <w:rStyle w:val="Hyperlink"/>
            <w:b/>
            <w:noProof/>
          </w:rPr>
          <w:t xml:space="preserve">Hình </w:t>
        </w:r>
        <w:r w:rsidRPr="00D26DCF">
          <w:rPr>
            <w:rStyle w:val="Hyperlink"/>
            <w:b/>
            <w:noProof/>
            <w:lang w:val="vi-VN"/>
          </w:rPr>
          <w:t>1</w:t>
        </w:r>
        <w:r>
          <w:rPr>
            <w:rStyle w:val="Hyperlink"/>
            <w:b/>
            <w:noProof/>
          </w:rPr>
          <w:noBreakHyphen/>
        </w:r>
        <w:r w:rsidRPr="00D26DCF">
          <w:rPr>
            <w:rStyle w:val="Hyperlink"/>
            <w:b/>
            <w:noProof/>
          </w:rPr>
          <w:t>1</w:t>
        </w:r>
        <w:r w:rsidRPr="00D26DCF">
          <w:rPr>
            <w:rStyle w:val="Hyperlink"/>
            <w:b/>
            <w:noProof/>
            <w:lang w:val="vi-VN"/>
          </w:rPr>
          <w:t xml:space="preserve"> </w:t>
        </w:r>
        <w:r w:rsidR="00E8067E">
          <w:rPr>
            <w:rStyle w:val="Hyperlink"/>
            <w:b/>
            <w:noProof/>
            <w:lang w:val="vi-VN"/>
          </w:rPr>
          <w:t xml:space="preserve">  </w:t>
        </w:r>
        <w:r w:rsidRPr="00D26DCF">
          <w:rPr>
            <w:rStyle w:val="Hyperlink"/>
            <w:b/>
            <w:noProof/>
            <w:lang w:val="vi-VN"/>
          </w:rPr>
          <w:t>Sơ đồ tổng quan của hệ thống</w:t>
        </w:r>
        <w:r>
          <w:rPr>
            <w:noProof/>
            <w:webHidden/>
          </w:rPr>
          <w:tab/>
        </w:r>
        <w:r>
          <w:rPr>
            <w:noProof/>
            <w:webHidden/>
          </w:rPr>
          <w:fldChar w:fldCharType="begin"/>
        </w:r>
        <w:r>
          <w:rPr>
            <w:noProof/>
            <w:webHidden/>
          </w:rPr>
          <w:instrText xml:space="preserve"> PAGEREF _Toc445804805 \h </w:instrText>
        </w:r>
        <w:r>
          <w:rPr>
            <w:noProof/>
            <w:webHidden/>
          </w:rPr>
        </w:r>
        <w:r>
          <w:rPr>
            <w:noProof/>
            <w:webHidden/>
          </w:rPr>
          <w:fldChar w:fldCharType="separate"/>
        </w:r>
        <w:r>
          <w:rPr>
            <w:noProof/>
            <w:webHidden/>
          </w:rPr>
          <w:t>4</w:t>
        </w:r>
        <w:r>
          <w:rPr>
            <w:noProof/>
            <w:webHidden/>
          </w:rPr>
          <w:fldChar w:fldCharType="end"/>
        </w:r>
      </w:hyperlink>
    </w:p>
    <w:p w:rsidR="00FF41E7" w:rsidRDefault="00162804" w:rsidP="003C4105">
      <w:pPr>
        <w:pStyle w:val="TableofFigures"/>
        <w:tabs>
          <w:tab w:val="right" w:leader="dot" w:pos="8777"/>
        </w:tabs>
        <w:spacing w:line="360" w:lineRule="auto"/>
        <w:rPr>
          <w:rStyle w:val="Hyperlink"/>
          <w:noProof/>
        </w:rPr>
      </w:pPr>
      <w:hyperlink w:anchor="_Toc445804805" w:history="1">
        <w:r w:rsidR="00FF41E7" w:rsidRPr="00D26DCF">
          <w:rPr>
            <w:rStyle w:val="Hyperlink"/>
            <w:b/>
            <w:noProof/>
          </w:rPr>
          <w:t xml:space="preserve">Hình </w:t>
        </w:r>
        <w:r w:rsidR="00FF41E7">
          <w:rPr>
            <w:rStyle w:val="Hyperlink"/>
            <w:b/>
            <w:noProof/>
            <w:lang w:val="vi-VN"/>
          </w:rPr>
          <w:t>2-1</w:t>
        </w:r>
        <w:r w:rsidR="00FF41E7" w:rsidRPr="00D26DCF">
          <w:rPr>
            <w:rStyle w:val="Hyperlink"/>
            <w:b/>
            <w:noProof/>
            <w:lang w:val="vi-VN"/>
          </w:rPr>
          <w:t xml:space="preserve"> </w:t>
        </w:r>
        <w:r w:rsidR="00E8067E">
          <w:rPr>
            <w:rStyle w:val="Hyperlink"/>
            <w:b/>
            <w:noProof/>
            <w:lang w:val="vi-VN"/>
          </w:rPr>
          <w:t xml:space="preserve">  </w:t>
        </w:r>
        <w:r w:rsidR="00FF41E7">
          <w:rPr>
            <w:rStyle w:val="Hyperlink"/>
            <w:b/>
            <w:noProof/>
            <w:lang w:val="vi-VN"/>
          </w:rPr>
          <w:t>Giao diện điều khiển phần mềm trên Android</w:t>
        </w:r>
        <w:r w:rsidR="00FF41E7">
          <w:rPr>
            <w:noProof/>
            <w:webHidden/>
          </w:rPr>
          <w:tab/>
        </w:r>
        <w:r w:rsidR="007722A5">
          <w:rPr>
            <w:noProof/>
            <w:webHidden/>
            <w:lang w:val="vi-VN"/>
          </w:rPr>
          <w:t>10</w:t>
        </w:r>
      </w:hyperlink>
    </w:p>
    <w:p w:rsidR="00E8067E" w:rsidRDefault="00162804" w:rsidP="003C4105">
      <w:pPr>
        <w:pStyle w:val="TableofFigures"/>
        <w:tabs>
          <w:tab w:val="right" w:leader="dot" w:pos="8777"/>
        </w:tabs>
        <w:spacing w:line="360" w:lineRule="auto"/>
        <w:rPr>
          <w:rStyle w:val="Hyperlink"/>
          <w:noProof/>
        </w:rPr>
      </w:pPr>
      <w:hyperlink w:anchor="_Toc445804805" w:history="1">
        <w:r w:rsidR="00E8067E" w:rsidRPr="00D26DCF">
          <w:rPr>
            <w:rStyle w:val="Hyperlink"/>
            <w:b/>
            <w:noProof/>
          </w:rPr>
          <w:t xml:space="preserve">Hình </w:t>
        </w:r>
        <w:r w:rsidR="00E8067E">
          <w:rPr>
            <w:rStyle w:val="Hyperlink"/>
            <w:b/>
            <w:noProof/>
            <w:lang w:val="vi-VN"/>
          </w:rPr>
          <w:t>2</w:t>
        </w:r>
        <w:r w:rsidR="00E8067E">
          <w:rPr>
            <w:rStyle w:val="Hyperlink"/>
            <w:b/>
            <w:noProof/>
          </w:rPr>
          <w:noBreakHyphen/>
        </w:r>
        <w:r w:rsidR="00E8067E">
          <w:rPr>
            <w:rStyle w:val="Hyperlink"/>
            <w:b/>
            <w:noProof/>
            <w:lang w:val="vi-VN"/>
          </w:rPr>
          <w:t>2</w:t>
        </w:r>
        <w:r w:rsidR="00E8067E" w:rsidRPr="00D26DCF">
          <w:rPr>
            <w:rStyle w:val="Hyperlink"/>
            <w:b/>
            <w:noProof/>
            <w:lang w:val="vi-VN"/>
          </w:rPr>
          <w:t xml:space="preserve"> </w:t>
        </w:r>
        <w:r w:rsidR="00E8067E">
          <w:rPr>
            <w:rStyle w:val="Hyperlink"/>
            <w:b/>
            <w:noProof/>
            <w:lang w:val="vi-VN"/>
          </w:rPr>
          <w:t xml:space="preserve">  Giao diện tìm kiếm và ghép nối bluetooth</w:t>
        </w:r>
        <w:r w:rsidR="00E8067E">
          <w:rPr>
            <w:noProof/>
            <w:webHidden/>
          </w:rPr>
          <w:tab/>
        </w:r>
        <w:r w:rsidR="007722A5">
          <w:rPr>
            <w:noProof/>
            <w:webHidden/>
            <w:lang w:val="vi-VN"/>
          </w:rPr>
          <w:t>12</w:t>
        </w:r>
      </w:hyperlink>
    </w:p>
    <w:p w:rsidR="00E8067E" w:rsidRDefault="00162804" w:rsidP="003C4105">
      <w:pPr>
        <w:pStyle w:val="TableofFigures"/>
        <w:tabs>
          <w:tab w:val="right" w:leader="dot" w:pos="8777"/>
        </w:tabs>
        <w:spacing w:line="360" w:lineRule="auto"/>
        <w:rPr>
          <w:rStyle w:val="Hyperlink"/>
          <w:noProof/>
        </w:rPr>
      </w:pPr>
      <w:hyperlink w:anchor="_Toc445804805" w:history="1">
        <w:r w:rsidR="00E8067E" w:rsidRPr="00D26DCF">
          <w:rPr>
            <w:rStyle w:val="Hyperlink"/>
            <w:b/>
            <w:noProof/>
          </w:rPr>
          <w:t xml:space="preserve">Hình </w:t>
        </w:r>
        <w:r w:rsidR="00E8067E">
          <w:rPr>
            <w:rStyle w:val="Hyperlink"/>
            <w:b/>
            <w:noProof/>
            <w:lang w:val="vi-VN"/>
          </w:rPr>
          <w:t>2</w:t>
        </w:r>
        <w:r w:rsidR="00E8067E">
          <w:rPr>
            <w:rStyle w:val="Hyperlink"/>
            <w:b/>
            <w:noProof/>
          </w:rPr>
          <w:noBreakHyphen/>
        </w:r>
        <w:r w:rsidR="00E8067E">
          <w:rPr>
            <w:rStyle w:val="Hyperlink"/>
            <w:b/>
            <w:noProof/>
            <w:lang w:val="vi-VN"/>
          </w:rPr>
          <w:t>3   Giao diện hiển thị khi tạo kết nối với thiết bị mới</w:t>
        </w:r>
        <w:r w:rsidR="00E8067E">
          <w:rPr>
            <w:noProof/>
            <w:webHidden/>
          </w:rPr>
          <w:tab/>
        </w:r>
        <w:r w:rsidR="007722A5">
          <w:rPr>
            <w:noProof/>
            <w:webHidden/>
            <w:lang w:val="vi-VN"/>
          </w:rPr>
          <w:t>13</w:t>
        </w:r>
      </w:hyperlink>
    </w:p>
    <w:p w:rsidR="00E8067E" w:rsidRDefault="00162804" w:rsidP="003C4105">
      <w:pPr>
        <w:pStyle w:val="TableofFigures"/>
        <w:tabs>
          <w:tab w:val="right" w:leader="dot" w:pos="8777"/>
        </w:tabs>
        <w:spacing w:line="360" w:lineRule="auto"/>
        <w:rPr>
          <w:rStyle w:val="Hyperlink"/>
          <w:noProof/>
        </w:rPr>
      </w:pPr>
      <w:hyperlink w:anchor="_Toc445804805" w:history="1">
        <w:r w:rsidR="00E8067E" w:rsidRPr="00D26DCF">
          <w:rPr>
            <w:rStyle w:val="Hyperlink"/>
            <w:b/>
            <w:noProof/>
          </w:rPr>
          <w:t xml:space="preserve">Hình </w:t>
        </w:r>
        <w:r w:rsidR="00E8067E">
          <w:rPr>
            <w:rStyle w:val="Hyperlink"/>
            <w:b/>
            <w:noProof/>
            <w:lang w:val="vi-VN"/>
          </w:rPr>
          <w:t>2</w:t>
        </w:r>
        <w:r w:rsidR="00E8067E">
          <w:rPr>
            <w:rStyle w:val="Hyperlink"/>
            <w:b/>
            <w:noProof/>
          </w:rPr>
          <w:noBreakHyphen/>
        </w:r>
        <w:r w:rsidR="00E8067E">
          <w:rPr>
            <w:rStyle w:val="Hyperlink"/>
            <w:b/>
            <w:noProof/>
            <w:lang w:val="vi-VN"/>
          </w:rPr>
          <w:t>4</w:t>
        </w:r>
        <w:r w:rsidR="00E8067E" w:rsidRPr="00D26DCF">
          <w:rPr>
            <w:rStyle w:val="Hyperlink"/>
            <w:b/>
            <w:noProof/>
            <w:lang w:val="vi-VN"/>
          </w:rPr>
          <w:t xml:space="preserve"> </w:t>
        </w:r>
        <w:r w:rsidR="00E8067E">
          <w:rPr>
            <w:rStyle w:val="Hyperlink"/>
            <w:b/>
            <w:noProof/>
            <w:lang w:val="vi-VN"/>
          </w:rPr>
          <w:t xml:space="preserve">  Sơ đồ khối của chiếc xe</w:t>
        </w:r>
        <w:r w:rsidR="00E8067E">
          <w:rPr>
            <w:noProof/>
            <w:webHidden/>
          </w:rPr>
          <w:tab/>
        </w:r>
        <w:r w:rsidR="007722A5">
          <w:rPr>
            <w:noProof/>
            <w:webHidden/>
            <w:lang w:val="vi-VN"/>
          </w:rPr>
          <w:t>14</w:t>
        </w:r>
      </w:hyperlink>
    </w:p>
    <w:p w:rsidR="00E8067E" w:rsidRDefault="00162804" w:rsidP="003C4105">
      <w:pPr>
        <w:pStyle w:val="TableofFigures"/>
        <w:tabs>
          <w:tab w:val="right" w:leader="dot" w:pos="8777"/>
        </w:tabs>
        <w:spacing w:line="360" w:lineRule="auto"/>
        <w:rPr>
          <w:rStyle w:val="Hyperlink"/>
          <w:noProof/>
        </w:rPr>
      </w:pPr>
      <w:hyperlink w:anchor="_Toc445804805" w:history="1">
        <w:r w:rsidR="00E8067E" w:rsidRPr="00D26DCF">
          <w:rPr>
            <w:rStyle w:val="Hyperlink"/>
            <w:b/>
            <w:noProof/>
          </w:rPr>
          <w:t xml:space="preserve">Hình </w:t>
        </w:r>
        <w:r w:rsidR="00E8067E">
          <w:rPr>
            <w:rStyle w:val="Hyperlink"/>
            <w:b/>
            <w:noProof/>
            <w:lang w:val="vi-VN"/>
          </w:rPr>
          <w:t>2</w:t>
        </w:r>
        <w:r w:rsidR="00E8067E">
          <w:rPr>
            <w:rStyle w:val="Hyperlink"/>
            <w:b/>
            <w:noProof/>
          </w:rPr>
          <w:noBreakHyphen/>
        </w:r>
        <w:r w:rsidR="00E8067E">
          <w:rPr>
            <w:rStyle w:val="Hyperlink"/>
            <w:b/>
            <w:noProof/>
            <w:lang w:val="vi-VN"/>
          </w:rPr>
          <w:t>5</w:t>
        </w:r>
        <w:r w:rsidR="00E8067E" w:rsidRPr="00D26DCF">
          <w:rPr>
            <w:rStyle w:val="Hyperlink"/>
            <w:b/>
            <w:noProof/>
            <w:lang w:val="vi-VN"/>
          </w:rPr>
          <w:t xml:space="preserve"> </w:t>
        </w:r>
        <w:r w:rsidR="00E8067E">
          <w:rPr>
            <w:rStyle w:val="Hyperlink"/>
            <w:b/>
            <w:noProof/>
            <w:lang w:val="vi-VN"/>
          </w:rPr>
          <w:t xml:space="preserve">  Module Bluetooth</w:t>
        </w:r>
        <w:r w:rsidR="00E8067E">
          <w:rPr>
            <w:noProof/>
            <w:webHidden/>
          </w:rPr>
          <w:tab/>
        </w:r>
        <w:r w:rsidR="007722A5">
          <w:rPr>
            <w:noProof/>
            <w:webHidden/>
            <w:lang w:val="vi-VN"/>
          </w:rPr>
          <w:t>15</w:t>
        </w:r>
      </w:hyperlink>
    </w:p>
    <w:p w:rsidR="00E8067E" w:rsidRDefault="00162804" w:rsidP="003C4105">
      <w:pPr>
        <w:pStyle w:val="TableofFigures"/>
        <w:tabs>
          <w:tab w:val="right" w:leader="dot" w:pos="8777"/>
        </w:tabs>
        <w:spacing w:line="360" w:lineRule="auto"/>
        <w:rPr>
          <w:rStyle w:val="Hyperlink"/>
          <w:noProof/>
        </w:rPr>
      </w:pPr>
      <w:hyperlink w:anchor="_Toc445804805" w:history="1">
        <w:r w:rsidR="00E8067E" w:rsidRPr="00D26DCF">
          <w:rPr>
            <w:rStyle w:val="Hyperlink"/>
            <w:b/>
            <w:noProof/>
          </w:rPr>
          <w:t xml:space="preserve">Hình </w:t>
        </w:r>
        <w:r w:rsidR="00E8067E">
          <w:rPr>
            <w:rStyle w:val="Hyperlink"/>
            <w:b/>
            <w:noProof/>
            <w:lang w:val="vi-VN"/>
          </w:rPr>
          <w:t>2</w:t>
        </w:r>
        <w:r w:rsidR="00E8067E">
          <w:rPr>
            <w:rStyle w:val="Hyperlink"/>
            <w:b/>
            <w:noProof/>
          </w:rPr>
          <w:noBreakHyphen/>
        </w:r>
        <w:r w:rsidR="00E8067E">
          <w:rPr>
            <w:rStyle w:val="Hyperlink"/>
            <w:b/>
            <w:noProof/>
            <w:lang w:val="vi-VN"/>
          </w:rPr>
          <w:t>6   Sơ đồ khối Module Bluetooth HC 06</w:t>
        </w:r>
        <w:r w:rsidR="00E8067E">
          <w:rPr>
            <w:noProof/>
            <w:webHidden/>
          </w:rPr>
          <w:tab/>
        </w:r>
        <w:r w:rsidR="007722A5">
          <w:rPr>
            <w:noProof/>
            <w:webHidden/>
            <w:lang w:val="vi-VN"/>
          </w:rPr>
          <w:t>17</w:t>
        </w:r>
      </w:hyperlink>
    </w:p>
    <w:p w:rsidR="00E8067E" w:rsidRDefault="00162804" w:rsidP="003C4105">
      <w:pPr>
        <w:pStyle w:val="TableofFigures"/>
        <w:tabs>
          <w:tab w:val="right" w:leader="dot" w:pos="8777"/>
        </w:tabs>
        <w:spacing w:line="360" w:lineRule="auto"/>
        <w:rPr>
          <w:rStyle w:val="Hyperlink"/>
          <w:noProof/>
        </w:rPr>
      </w:pPr>
      <w:hyperlink w:anchor="_Toc445804805" w:history="1">
        <w:r w:rsidR="00E8067E" w:rsidRPr="00D26DCF">
          <w:rPr>
            <w:rStyle w:val="Hyperlink"/>
            <w:b/>
            <w:noProof/>
          </w:rPr>
          <w:t xml:space="preserve">Hình </w:t>
        </w:r>
        <w:r w:rsidR="00E8067E">
          <w:rPr>
            <w:rStyle w:val="Hyperlink"/>
            <w:b/>
            <w:noProof/>
            <w:lang w:val="vi-VN"/>
          </w:rPr>
          <w:t>2</w:t>
        </w:r>
        <w:r w:rsidR="00E8067E">
          <w:rPr>
            <w:rStyle w:val="Hyperlink"/>
            <w:b/>
            <w:noProof/>
          </w:rPr>
          <w:noBreakHyphen/>
        </w:r>
        <w:r w:rsidR="00E8067E">
          <w:rPr>
            <w:rStyle w:val="Hyperlink"/>
            <w:b/>
            <w:noProof/>
            <w:lang w:val="vi-VN"/>
          </w:rPr>
          <w:t>7</w:t>
        </w:r>
        <w:r w:rsidR="00E8067E" w:rsidRPr="00D26DCF">
          <w:rPr>
            <w:rStyle w:val="Hyperlink"/>
            <w:b/>
            <w:noProof/>
            <w:lang w:val="vi-VN"/>
          </w:rPr>
          <w:t xml:space="preserve"> </w:t>
        </w:r>
        <w:r w:rsidR="00E8067E">
          <w:rPr>
            <w:rStyle w:val="Hyperlink"/>
            <w:b/>
            <w:noProof/>
            <w:lang w:val="vi-VN"/>
          </w:rPr>
          <w:t xml:space="preserve">  </w:t>
        </w:r>
        <w:r w:rsidR="00E8067E" w:rsidRPr="00D26DCF">
          <w:rPr>
            <w:rStyle w:val="Hyperlink"/>
            <w:b/>
            <w:noProof/>
            <w:lang w:val="vi-VN"/>
          </w:rPr>
          <w:t xml:space="preserve">Sơ đồ </w:t>
        </w:r>
        <w:r w:rsidR="00E8067E">
          <w:rPr>
            <w:rStyle w:val="Hyperlink"/>
            <w:b/>
            <w:noProof/>
            <w:lang w:val="vi-VN"/>
          </w:rPr>
          <w:t>các linh kiện của Arduino Mega2560</w:t>
        </w:r>
        <w:r w:rsidR="00E8067E">
          <w:rPr>
            <w:noProof/>
            <w:webHidden/>
          </w:rPr>
          <w:tab/>
        </w:r>
        <w:r w:rsidR="005612DB">
          <w:rPr>
            <w:noProof/>
            <w:webHidden/>
            <w:lang w:val="vi-VN"/>
          </w:rPr>
          <w:t>21</w:t>
        </w:r>
      </w:hyperlink>
    </w:p>
    <w:p w:rsidR="00E8067E" w:rsidRDefault="00162804" w:rsidP="003C4105">
      <w:pPr>
        <w:pStyle w:val="TableofFigures"/>
        <w:tabs>
          <w:tab w:val="right" w:leader="dot" w:pos="8777"/>
        </w:tabs>
        <w:spacing w:line="360" w:lineRule="auto"/>
        <w:rPr>
          <w:rStyle w:val="Hyperlink"/>
          <w:noProof/>
        </w:rPr>
      </w:pPr>
      <w:hyperlink w:anchor="_Toc445804805" w:history="1">
        <w:r w:rsidR="00E8067E" w:rsidRPr="00D26DCF">
          <w:rPr>
            <w:rStyle w:val="Hyperlink"/>
            <w:b/>
            <w:noProof/>
          </w:rPr>
          <w:t xml:space="preserve">Hình </w:t>
        </w:r>
        <w:r w:rsidR="00E8067E">
          <w:rPr>
            <w:rStyle w:val="Hyperlink"/>
            <w:b/>
            <w:noProof/>
            <w:lang w:val="vi-VN"/>
          </w:rPr>
          <w:t>2</w:t>
        </w:r>
        <w:r w:rsidR="00E8067E">
          <w:rPr>
            <w:rStyle w:val="Hyperlink"/>
            <w:b/>
            <w:noProof/>
          </w:rPr>
          <w:noBreakHyphen/>
        </w:r>
        <w:r w:rsidR="00E8067E">
          <w:rPr>
            <w:rStyle w:val="Hyperlink"/>
            <w:b/>
            <w:noProof/>
            <w:lang w:val="vi-VN"/>
          </w:rPr>
          <w:t>8</w:t>
        </w:r>
        <w:r w:rsidR="00E8067E" w:rsidRPr="00D26DCF">
          <w:rPr>
            <w:rStyle w:val="Hyperlink"/>
            <w:b/>
            <w:noProof/>
            <w:lang w:val="vi-VN"/>
          </w:rPr>
          <w:t xml:space="preserve"> </w:t>
        </w:r>
        <w:r w:rsidR="00E8067E">
          <w:rPr>
            <w:rStyle w:val="Hyperlink"/>
            <w:b/>
            <w:noProof/>
            <w:lang w:val="vi-VN"/>
          </w:rPr>
          <w:t xml:space="preserve">  Xung PWM</w:t>
        </w:r>
        <w:r w:rsidR="00E8067E">
          <w:rPr>
            <w:noProof/>
            <w:webHidden/>
          </w:rPr>
          <w:tab/>
        </w:r>
        <w:r w:rsidR="005612DB">
          <w:rPr>
            <w:noProof/>
            <w:webHidden/>
            <w:lang w:val="vi-VN"/>
          </w:rPr>
          <w:t>24</w:t>
        </w:r>
      </w:hyperlink>
    </w:p>
    <w:p w:rsidR="00E8067E" w:rsidRDefault="00162804" w:rsidP="003C4105">
      <w:pPr>
        <w:pStyle w:val="TableofFigures"/>
        <w:tabs>
          <w:tab w:val="right" w:leader="dot" w:pos="8777"/>
        </w:tabs>
        <w:spacing w:line="360" w:lineRule="auto"/>
        <w:rPr>
          <w:rStyle w:val="Hyperlink"/>
          <w:noProof/>
        </w:rPr>
      </w:pPr>
      <w:hyperlink w:anchor="_Toc445804805" w:history="1">
        <w:r w:rsidR="00E8067E" w:rsidRPr="00D26DCF">
          <w:rPr>
            <w:rStyle w:val="Hyperlink"/>
            <w:b/>
            <w:noProof/>
          </w:rPr>
          <w:t xml:space="preserve">Hình </w:t>
        </w:r>
        <w:r w:rsidR="00E8067E">
          <w:rPr>
            <w:rStyle w:val="Hyperlink"/>
            <w:b/>
            <w:noProof/>
            <w:lang w:val="vi-VN"/>
          </w:rPr>
          <w:t>2</w:t>
        </w:r>
        <w:r w:rsidR="00E8067E">
          <w:rPr>
            <w:rStyle w:val="Hyperlink"/>
            <w:b/>
            <w:noProof/>
          </w:rPr>
          <w:noBreakHyphen/>
        </w:r>
        <w:r w:rsidR="00E8067E">
          <w:rPr>
            <w:rStyle w:val="Hyperlink"/>
            <w:b/>
            <w:noProof/>
            <w:lang w:val="vi-VN"/>
          </w:rPr>
          <w:t>9   Sơ đồ nguyên lý mạch điều khiển động cơ</w:t>
        </w:r>
        <w:r w:rsidR="00E8067E">
          <w:rPr>
            <w:noProof/>
            <w:webHidden/>
          </w:rPr>
          <w:tab/>
        </w:r>
        <w:r w:rsidR="005612DB">
          <w:rPr>
            <w:noProof/>
            <w:webHidden/>
            <w:lang w:val="vi-VN"/>
          </w:rPr>
          <w:t>25</w:t>
        </w:r>
      </w:hyperlink>
    </w:p>
    <w:p w:rsidR="00E8067E" w:rsidRDefault="00162804" w:rsidP="003C4105">
      <w:pPr>
        <w:pStyle w:val="TableofFigures"/>
        <w:tabs>
          <w:tab w:val="right" w:leader="dot" w:pos="8777"/>
        </w:tabs>
        <w:spacing w:line="360" w:lineRule="auto"/>
        <w:rPr>
          <w:rStyle w:val="Hyperlink"/>
          <w:noProof/>
        </w:rPr>
      </w:pPr>
      <w:hyperlink w:anchor="_Toc445804805" w:history="1">
        <w:r w:rsidR="00E8067E" w:rsidRPr="00D26DCF">
          <w:rPr>
            <w:rStyle w:val="Hyperlink"/>
            <w:b/>
            <w:noProof/>
          </w:rPr>
          <w:t xml:space="preserve">Hình </w:t>
        </w:r>
        <w:r w:rsidR="00E8067E">
          <w:rPr>
            <w:rStyle w:val="Hyperlink"/>
            <w:b/>
            <w:noProof/>
            <w:lang w:val="vi-VN"/>
          </w:rPr>
          <w:t>2</w:t>
        </w:r>
        <w:r w:rsidR="00E8067E">
          <w:rPr>
            <w:rStyle w:val="Hyperlink"/>
            <w:b/>
            <w:noProof/>
          </w:rPr>
          <w:noBreakHyphen/>
        </w:r>
        <w:r w:rsidR="00E8067E" w:rsidRPr="00D26DCF">
          <w:rPr>
            <w:rStyle w:val="Hyperlink"/>
            <w:b/>
            <w:noProof/>
          </w:rPr>
          <w:t>1</w:t>
        </w:r>
        <w:r w:rsidR="00E8067E">
          <w:rPr>
            <w:rStyle w:val="Hyperlink"/>
            <w:b/>
            <w:noProof/>
            <w:lang w:val="vi-VN"/>
          </w:rPr>
          <w:t>0 Nguyên lý cảm biến siêu âm</w:t>
        </w:r>
        <w:r w:rsidR="00E8067E">
          <w:rPr>
            <w:noProof/>
            <w:webHidden/>
          </w:rPr>
          <w:tab/>
        </w:r>
        <w:r w:rsidR="005612DB">
          <w:rPr>
            <w:noProof/>
            <w:webHidden/>
            <w:lang w:val="vi-VN"/>
          </w:rPr>
          <w:t>26</w:t>
        </w:r>
      </w:hyperlink>
    </w:p>
    <w:p w:rsidR="00E8067E" w:rsidRDefault="00162804" w:rsidP="003C4105">
      <w:pPr>
        <w:pStyle w:val="TableofFigures"/>
        <w:tabs>
          <w:tab w:val="right" w:leader="dot" w:pos="8777"/>
        </w:tabs>
        <w:spacing w:line="360" w:lineRule="auto"/>
        <w:rPr>
          <w:rStyle w:val="Hyperlink"/>
          <w:noProof/>
        </w:rPr>
      </w:pPr>
      <w:hyperlink w:anchor="_Toc445804805" w:history="1">
        <w:r w:rsidR="00E8067E" w:rsidRPr="00D26DCF">
          <w:rPr>
            <w:rStyle w:val="Hyperlink"/>
            <w:b/>
            <w:noProof/>
          </w:rPr>
          <w:t xml:space="preserve">Hình </w:t>
        </w:r>
        <w:r w:rsidR="00E8067E">
          <w:rPr>
            <w:rStyle w:val="Hyperlink"/>
            <w:b/>
            <w:noProof/>
            <w:lang w:val="vi-VN"/>
          </w:rPr>
          <w:t>2</w:t>
        </w:r>
        <w:r w:rsidR="00E8067E">
          <w:rPr>
            <w:rStyle w:val="Hyperlink"/>
            <w:b/>
            <w:noProof/>
          </w:rPr>
          <w:noBreakHyphen/>
        </w:r>
        <w:r w:rsidR="00E8067E" w:rsidRPr="00D26DCF">
          <w:rPr>
            <w:rStyle w:val="Hyperlink"/>
            <w:b/>
            <w:noProof/>
          </w:rPr>
          <w:t>1</w:t>
        </w:r>
        <w:r w:rsidR="00E8067E">
          <w:rPr>
            <w:rStyle w:val="Hyperlink"/>
            <w:b/>
            <w:noProof/>
            <w:lang w:val="vi-VN"/>
          </w:rPr>
          <w:t>1</w:t>
        </w:r>
        <w:r w:rsidR="00E8067E" w:rsidRPr="00D26DCF">
          <w:rPr>
            <w:rStyle w:val="Hyperlink"/>
            <w:b/>
            <w:noProof/>
            <w:lang w:val="vi-VN"/>
          </w:rPr>
          <w:t xml:space="preserve"> </w:t>
        </w:r>
        <w:r w:rsidR="00E8067E">
          <w:rPr>
            <w:rStyle w:val="Hyperlink"/>
            <w:b/>
            <w:noProof/>
            <w:lang w:val="vi-VN"/>
          </w:rPr>
          <w:t>Cảm biến siêu âm SRF05</w:t>
        </w:r>
        <w:r w:rsidR="00E8067E">
          <w:rPr>
            <w:noProof/>
            <w:webHidden/>
          </w:rPr>
          <w:tab/>
        </w:r>
        <w:r w:rsidR="005612DB">
          <w:rPr>
            <w:noProof/>
            <w:webHidden/>
            <w:lang w:val="vi-VN"/>
          </w:rPr>
          <w:t>27</w:t>
        </w:r>
      </w:hyperlink>
    </w:p>
    <w:p w:rsidR="003C4105" w:rsidRDefault="00162804" w:rsidP="003C4105">
      <w:pPr>
        <w:pStyle w:val="TableofFigures"/>
        <w:tabs>
          <w:tab w:val="right" w:leader="dot" w:pos="8777"/>
        </w:tabs>
        <w:spacing w:line="360" w:lineRule="auto"/>
        <w:rPr>
          <w:rStyle w:val="Hyperlink"/>
          <w:noProof/>
        </w:rPr>
      </w:pPr>
      <w:hyperlink w:anchor="_Toc445804805" w:history="1">
        <w:r w:rsidR="003C4105" w:rsidRPr="00D26DCF">
          <w:rPr>
            <w:rStyle w:val="Hyperlink"/>
            <w:b/>
            <w:noProof/>
          </w:rPr>
          <w:t xml:space="preserve">Hình </w:t>
        </w:r>
        <w:r w:rsidR="003C4105">
          <w:rPr>
            <w:rStyle w:val="Hyperlink"/>
            <w:b/>
            <w:noProof/>
            <w:lang w:val="vi-VN"/>
          </w:rPr>
          <w:t>2</w:t>
        </w:r>
        <w:r w:rsidR="003C4105">
          <w:rPr>
            <w:rStyle w:val="Hyperlink"/>
            <w:b/>
            <w:noProof/>
          </w:rPr>
          <w:noBreakHyphen/>
        </w:r>
        <w:r w:rsidR="003C4105" w:rsidRPr="00D26DCF">
          <w:rPr>
            <w:rStyle w:val="Hyperlink"/>
            <w:b/>
            <w:noProof/>
          </w:rPr>
          <w:t>1</w:t>
        </w:r>
        <w:r w:rsidR="003C4105">
          <w:rPr>
            <w:rStyle w:val="Hyperlink"/>
            <w:b/>
            <w:noProof/>
            <w:lang w:val="vi-VN"/>
          </w:rPr>
          <w:t>2</w:t>
        </w:r>
        <w:r w:rsidR="003C4105" w:rsidRPr="00D26DCF">
          <w:rPr>
            <w:rStyle w:val="Hyperlink"/>
            <w:b/>
            <w:noProof/>
            <w:lang w:val="vi-VN"/>
          </w:rPr>
          <w:t xml:space="preserve"> </w:t>
        </w:r>
        <w:r w:rsidR="003C4105">
          <w:rPr>
            <w:rStyle w:val="Hyperlink"/>
            <w:b/>
            <w:noProof/>
            <w:lang w:val="vi-VN"/>
          </w:rPr>
          <w:t>Nguyên lý hoạt động của SRF05</w:t>
        </w:r>
        <w:r w:rsidR="003C4105">
          <w:rPr>
            <w:noProof/>
            <w:webHidden/>
          </w:rPr>
          <w:tab/>
        </w:r>
        <w:r w:rsidR="005612DB">
          <w:rPr>
            <w:noProof/>
            <w:webHidden/>
            <w:lang w:val="vi-VN"/>
          </w:rPr>
          <w:t>28</w:t>
        </w:r>
      </w:hyperlink>
    </w:p>
    <w:p w:rsidR="003C4105" w:rsidRDefault="00162804" w:rsidP="003C4105">
      <w:pPr>
        <w:pStyle w:val="TableofFigures"/>
        <w:tabs>
          <w:tab w:val="right" w:leader="dot" w:pos="8777"/>
        </w:tabs>
        <w:spacing w:line="360" w:lineRule="auto"/>
        <w:rPr>
          <w:rStyle w:val="Hyperlink"/>
          <w:noProof/>
        </w:rPr>
      </w:pPr>
      <w:hyperlink w:anchor="_Toc445804805" w:history="1">
        <w:r w:rsidR="003C4105" w:rsidRPr="00D26DCF">
          <w:rPr>
            <w:rStyle w:val="Hyperlink"/>
            <w:b/>
            <w:noProof/>
          </w:rPr>
          <w:t xml:space="preserve">Hình </w:t>
        </w:r>
        <w:r w:rsidR="003C4105">
          <w:rPr>
            <w:rStyle w:val="Hyperlink"/>
            <w:b/>
            <w:noProof/>
            <w:lang w:val="vi-VN"/>
          </w:rPr>
          <w:t>2</w:t>
        </w:r>
        <w:r w:rsidR="003C4105">
          <w:rPr>
            <w:rStyle w:val="Hyperlink"/>
            <w:b/>
            <w:noProof/>
          </w:rPr>
          <w:noBreakHyphen/>
        </w:r>
        <w:r w:rsidR="003C4105" w:rsidRPr="00D26DCF">
          <w:rPr>
            <w:rStyle w:val="Hyperlink"/>
            <w:b/>
            <w:noProof/>
          </w:rPr>
          <w:t>1</w:t>
        </w:r>
        <w:r w:rsidR="003C4105">
          <w:rPr>
            <w:rStyle w:val="Hyperlink"/>
            <w:b/>
            <w:noProof/>
            <w:lang w:val="vi-VN"/>
          </w:rPr>
          <w:t>3</w:t>
        </w:r>
        <w:r w:rsidR="003C4105" w:rsidRPr="00D26DCF">
          <w:rPr>
            <w:rStyle w:val="Hyperlink"/>
            <w:b/>
            <w:noProof/>
            <w:lang w:val="vi-VN"/>
          </w:rPr>
          <w:t xml:space="preserve"> </w:t>
        </w:r>
        <w:r w:rsidR="003C4105">
          <w:rPr>
            <w:rStyle w:val="Hyperlink"/>
            <w:b/>
            <w:noProof/>
            <w:lang w:val="vi-VN"/>
          </w:rPr>
          <w:t xml:space="preserve">Kết nối giữa HC 06 với Arduino </w:t>
        </w:r>
        <w:r w:rsidR="003C4105">
          <w:rPr>
            <w:noProof/>
            <w:webHidden/>
          </w:rPr>
          <w:tab/>
        </w:r>
        <w:r w:rsidR="005612DB">
          <w:rPr>
            <w:noProof/>
            <w:webHidden/>
            <w:lang w:val="vi-VN"/>
          </w:rPr>
          <w:t>29</w:t>
        </w:r>
      </w:hyperlink>
    </w:p>
    <w:p w:rsidR="003C4105" w:rsidRDefault="00162804" w:rsidP="003C4105">
      <w:pPr>
        <w:pStyle w:val="TableofFigures"/>
        <w:tabs>
          <w:tab w:val="right" w:leader="dot" w:pos="8777"/>
        </w:tabs>
        <w:spacing w:line="360" w:lineRule="auto"/>
        <w:rPr>
          <w:rStyle w:val="Hyperlink"/>
          <w:noProof/>
        </w:rPr>
      </w:pPr>
      <w:hyperlink w:anchor="_Toc445804805" w:history="1">
        <w:r w:rsidR="003C4105" w:rsidRPr="00D26DCF">
          <w:rPr>
            <w:rStyle w:val="Hyperlink"/>
            <w:b/>
            <w:noProof/>
          </w:rPr>
          <w:t xml:space="preserve">Hình </w:t>
        </w:r>
        <w:r w:rsidR="003C4105">
          <w:rPr>
            <w:rStyle w:val="Hyperlink"/>
            <w:b/>
            <w:noProof/>
            <w:lang w:val="vi-VN"/>
          </w:rPr>
          <w:t>2</w:t>
        </w:r>
        <w:r w:rsidR="003C4105">
          <w:rPr>
            <w:rStyle w:val="Hyperlink"/>
            <w:b/>
            <w:noProof/>
          </w:rPr>
          <w:noBreakHyphen/>
        </w:r>
        <w:r w:rsidR="003C4105" w:rsidRPr="00D26DCF">
          <w:rPr>
            <w:rStyle w:val="Hyperlink"/>
            <w:b/>
            <w:noProof/>
          </w:rPr>
          <w:t>1</w:t>
        </w:r>
        <w:r w:rsidR="003C4105">
          <w:rPr>
            <w:rStyle w:val="Hyperlink"/>
            <w:b/>
            <w:noProof/>
            <w:lang w:val="vi-VN"/>
          </w:rPr>
          <w:t>4</w:t>
        </w:r>
        <w:r w:rsidR="003C4105" w:rsidRPr="00D26DCF">
          <w:rPr>
            <w:rStyle w:val="Hyperlink"/>
            <w:b/>
            <w:noProof/>
            <w:lang w:val="vi-VN"/>
          </w:rPr>
          <w:t xml:space="preserve"> </w:t>
        </w:r>
        <w:r w:rsidR="003C4105">
          <w:rPr>
            <w:rStyle w:val="Hyperlink"/>
            <w:b/>
            <w:noProof/>
            <w:lang w:val="vi-VN"/>
          </w:rPr>
          <w:t>Kết nối SRF05 với Arduino</w:t>
        </w:r>
        <w:r w:rsidR="003C4105">
          <w:rPr>
            <w:noProof/>
            <w:webHidden/>
          </w:rPr>
          <w:tab/>
        </w:r>
        <w:r w:rsidR="005612DB">
          <w:rPr>
            <w:noProof/>
            <w:webHidden/>
            <w:lang w:val="vi-VN"/>
          </w:rPr>
          <w:t>29</w:t>
        </w:r>
      </w:hyperlink>
    </w:p>
    <w:p w:rsidR="003C4105" w:rsidRDefault="00162804" w:rsidP="003C4105">
      <w:pPr>
        <w:pStyle w:val="TableofFigures"/>
        <w:tabs>
          <w:tab w:val="right" w:leader="dot" w:pos="8777"/>
        </w:tabs>
        <w:rPr>
          <w:rStyle w:val="Hyperlink"/>
          <w:noProof/>
        </w:rPr>
      </w:pPr>
      <w:hyperlink w:anchor="_Toc445804805" w:history="1">
        <w:r w:rsidR="003C4105" w:rsidRPr="00D26DCF">
          <w:rPr>
            <w:rStyle w:val="Hyperlink"/>
            <w:b/>
            <w:noProof/>
          </w:rPr>
          <w:t xml:space="preserve">Hình </w:t>
        </w:r>
        <w:r w:rsidR="003C4105">
          <w:rPr>
            <w:rStyle w:val="Hyperlink"/>
            <w:b/>
            <w:noProof/>
            <w:lang w:val="vi-VN"/>
          </w:rPr>
          <w:t>2</w:t>
        </w:r>
        <w:r w:rsidR="003C4105">
          <w:rPr>
            <w:rStyle w:val="Hyperlink"/>
            <w:b/>
            <w:noProof/>
          </w:rPr>
          <w:noBreakHyphen/>
        </w:r>
        <w:r w:rsidR="003C4105" w:rsidRPr="00D26DCF">
          <w:rPr>
            <w:rStyle w:val="Hyperlink"/>
            <w:b/>
            <w:noProof/>
          </w:rPr>
          <w:t>1</w:t>
        </w:r>
        <w:r w:rsidR="003C4105">
          <w:rPr>
            <w:rStyle w:val="Hyperlink"/>
            <w:b/>
            <w:noProof/>
            <w:lang w:val="vi-VN"/>
          </w:rPr>
          <w:t>5 Mạch kiểm thử trên bo cắm</w:t>
        </w:r>
        <w:r w:rsidR="003C4105">
          <w:rPr>
            <w:noProof/>
            <w:webHidden/>
          </w:rPr>
          <w:tab/>
        </w:r>
        <w:r w:rsidR="005612DB">
          <w:rPr>
            <w:noProof/>
            <w:webHidden/>
            <w:lang w:val="vi-VN"/>
          </w:rPr>
          <w:t>30</w:t>
        </w:r>
      </w:hyperlink>
    </w:p>
    <w:p w:rsidR="003C4105" w:rsidRPr="003C4105" w:rsidRDefault="003C4105" w:rsidP="003C4105"/>
    <w:p w:rsidR="00E8067E" w:rsidRPr="00E8067E" w:rsidRDefault="00E8067E" w:rsidP="00E8067E"/>
    <w:p w:rsidR="00E8067E" w:rsidRPr="00E8067E" w:rsidRDefault="00E8067E" w:rsidP="00E8067E"/>
    <w:p w:rsidR="00E8067E" w:rsidRPr="00E8067E" w:rsidRDefault="00E8067E" w:rsidP="00E8067E"/>
    <w:p w:rsidR="00E8067E" w:rsidRPr="00E8067E" w:rsidRDefault="00E8067E" w:rsidP="00E8067E"/>
    <w:p w:rsidR="00E8067E" w:rsidRPr="00E8067E" w:rsidRDefault="00E8067E" w:rsidP="00E8067E"/>
    <w:p w:rsidR="00E8067E" w:rsidRPr="00E8067E" w:rsidRDefault="00E8067E" w:rsidP="00E8067E">
      <w:pPr>
        <w:rPr>
          <w:lang w:val="vi-VN"/>
        </w:rPr>
      </w:pPr>
    </w:p>
    <w:p w:rsidR="00FF41E7" w:rsidRPr="00FF41E7" w:rsidRDefault="00FF41E7" w:rsidP="00FF41E7">
      <w:pPr>
        <w:spacing w:line="360" w:lineRule="auto"/>
        <w:rPr>
          <w:lang w:val="vi-VN"/>
        </w:rPr>
      </w:pPr>
      <w:r>
        <w:rPr>
          <w:lang w:val="vi-VN"/>
        </w:rPr>
        <w:fldChar w:fldCharType="end"/>
      </w:r>
    </w:p>
    <w:p w:rsidR="008B0836" w:rsidRDefault="008B0836" w:rsidP="00FF41E7">
      <w:pPr>
        <w:spacing w:after="160" w:line="360" w:lineRule="auto"/>
        <w:rPr>
          <w:lang w:val="vi-VN"/>
        </w:rPr>
      </w:pPr>
      <w:r>
        <w:rPr>
          <w:lang w:val="vi-VN"/>
        </w:rPr>
        <w:br w:type="page"/>
      </w:r>
    </w:p>
    <w:p w:rsidR="000C3DCA" w:rsidRDefault="008B0836" w:rsidP="00FF41E7">
      <w:pPr>
        <w:pStyle w:val="Heading1"/>
        <w:spacing w:line="360" w:lineRule="auto"/>
        <w:jc w:val="center"/>
        <w:rPr>
          <w:lang w:val="vi-VN"/>
        </w:rPr>
      </w:pPr>
      <w:bookmarkStart w:id="52" w:name="_Toc446321257"/>
      <w:r>
        <w:rPr>
          <w:lang w:val="vi-VN"/>
        </w:rPr>
        <w:lastRenderedPageBreak/>
        <w:t>PHẦN 1. GIỚI THIỆU TỔNG QUAN HỆ THỐNG</w:t>
      </w:r>
      <w:bookmarkEnd w:id="52"/>
    </w:p>
    <w:p w:rsidR="009C42AA" w:rsidRPr="009C42AA" w:rsidRDefault="009C42AA" w:rsidP="00FF41E7">
      <w:pPr>
        <w:spacing w:line="360" w:lineRule="auto"/>
        <w:rPr>
          <w:lang w:val="vi-VN"/>
        </w:rPr>
      </w:pPr>
    </w:p>
    <w:p w:rsidR="000C3DCA" w:rsidRDefault="00160EC7" w:rsidP="00FF41E7">
      <w:pPr>
        <w:pStyle w:val="Heading2"/>
        <w:numPr>
          <w:ilvl w:val="1"/>
          <w:numId w:val="5"/>
        </w:numPr>
        <w:spacing w:line="360" w:lineRule="auto"/>
        <w:rPr>
          <w:lang w:val="vi-VN"/>
        </w:rPr>
      </w:pPr>
      <w:r>
        <w:rPr>
          <w:lang w:val="vi-VN"/>
        </w:rPr>
        <w:t xml:space="preserve"> </w:t>
      </w:r>
      <w:bookmarkStart w:id="53" w:name="_Toc446321258"/>
      <w:r w:rsidR="003E2A43">
        <w:rPr>
          <w:lang w:val="vi-VN"/>
        </w:rPr>
        <w:t>Sơ đồ tổng quan hệ thống</w:t>
      </w:r>
      <w:bookmarkEnd w:id="53"/>
      <w:r w:rsidR="003E2A43">
        <w:rPr>
          <w:lang w:val="vi-VN"/>
        </w:rPr>
        <w:t xml:space="preserve"> </w:t>
      </w:r>
    </w:p>
    <w:p w:rsidR="003E2A43" w:rsidRPr="003E2A43" w:rsidRDefault="003E2A43" w:rsidP="00FF41E7">
      <w:pPr>
        <w:spacing w:line="360" w:lineRule="auto"/>
        <w:rPr>
          <w:lang w:val="vi-VN"/>
        </w:rPr>
      </w:pPr>
    </w:p>
    <w:p w:rsidR="00564EB9" w:rsidRDefault="005242EB" w:rsidP="00FF41E7">
      <w:pPr>
        <w:keepNext/>
        <w:spacing w:line="360" w:lineRule="auto"/>
      </w:pPr>
      <w:r>
        <w:object w:dxaOrig="16275" w:dyaOrig="109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302.25pt" o:ole="">
            <v:imagedata r:id="rId9" o:title=""/>
          </v:shape>
          <o:OLEObject Type="Embed" ProgID="Visio.Drawing.15" ShapeID="_x0000_i1025" DrawAspect="Content" ObjectID="_1520072925" r:id="rId10"/>
        </w:object>
      </w:r>
    </w:p>
    <w:p w:rsidR="000D10AE" w:rsidRPr="00564EB9" w:rsidRDefault="00564EB9" w:rsidP="00FF41E7">
      <w:pPr>
        <w:pStyle w:val="Caption"/>
        <w:spacing w:line="360" w:lineRule="auto"/>
        <w:jc w:val="center"/>
        <w:rPr>
          <w:b/>
          <w:i w:val="0"/>
          <w:sz w:val="26"/>
          <w:szCs w:val="26"/>
          <w:u w:val="single"/>
        </w:rPr>
      </w:pPr>
      <w:bookmarkStart w:id="54" w:name="_Toc445804805"/>
      <w:r w:rsidRPr="00564EB9">
        <w:rPr>
          <w:b/>
          <w:i w:val="0"/>
          <w:sz w:val="26"/>
          <w:szCs w:val="26"/>
          <w:u w:val="single"/>
        </w:rPr>
        <w:t xml:space="preserve">Hình </w:t>
      </w:r>
      <w:r>
        <w:rPr>
          <w:b/>
          <w:i w:val="0"/>
          <w:sz w:val="26"/>
          <w:szCs w:val="26"/>
          <w:u w:val="single"/>
          <w:lang w:val="vi-VN"/>
        </w:rPr>
        <w:t>1</w:t>
      </w:r>
      <w:r w:rsidRPr="00564EB9">
        <w:rPr>
          <w:b/>
          <w:i w:val="0"/>
          <w:sz w:val="26"/>
          <w:szCs w:val="26"/>
          <w:u w:val="single"/>
        </w:rPr>
        <w:noBreakHyphen/>
      </w:r>
      <w:r w:rsidR="00090E9C">
        <w:rPr>
          <w:b/>
          <w:i w:val="0"/>
          <w:sz w:val="26"/>
          <w:szCs w:val="26"/>
          <w:u w:val="single"/>
        </w:rPr>
        <w:fldChar w:fldCharType="begin"/>
      </w:r>
      <w:r w:rsidR="00090E9C">
        <w:rPr>
          <w:b/>
          <w:i w:val="0"/>
          <w:sz w:val="26"/>
          <w:szCs w:val="26"/>
          <w:u w:val="single"/>
        </w:rPr>
        <w:instrText xml:space="preserve"> STYLEREF 1 \s </w:instrText>
      </w:r>
      <w:r w:rsidR="00090E9C">
        <w:rPr>
          <w:b/>
          <w:i w:val="0"/>
          <w:sz w:val="26"/>
          <w:szCs w:val="26"/>
          <w:u w:val="single"/>
        </w:rPr>
        <w:fldChar w:fldCharType="separate"/>
      </w:r>
      <w:r w:rsidR="00090E9C">
        <w:rPr>
          <w:b/>
          <w:i w:val="0"/>
          <w:noProof/>
          <w:sz w:val="26"/>
          <w:szCs w:val="26"/>
          <w:u w:val="single"/>
        </w:rPr>
        <w:t>0</w:t>
      </w:r>
      <w:r w:rsidR="00090E9C">
        <w:rPr>
          <w:b/>
          <w:i w:val="0"/>
          <w:sz w:val="26"/>
          <w:szCs w:val="26"/>
          <w:u w:val="single"/>
        </w:rPr>
        <w:fldChar w:fldCharType="end"/>
      </w:r>
      <w:r w:rsidR="00090E9C">
        <w:rPr>
          <w:b/>
          <w:i w:val="0"/>
          <w:sz w:val="26"/>
          <w:szCs w:val="26"/>
          <w:u w:val="single"/>
        </w:rPr>
        <w:noBreakHyphen/>
      </w:r>
      <w:r w:rsidR="00090E9C">
        <w:rPr>
          <w:b/>
          <w:i w:val="0"/>
          <w:sz w:val="26"/>
          <w:szCs w:val="26"/>
          <w:u w:val="single"/>
        </w:rPr>
        <w:fldChar w:fldCharType="begin"/>
      </w:r>
      <w:r w:rsidR="00090E9C">
        <w:rPr>
          <w:b/>
          <w:i w:val="0"/>
          <w:sz w:val="26"/>
          <w:szCs w:val="26"/>
          <w:u w:val="single"/>
        </w:rPr>
        <w:instrText xml:space="preserve"> SEQ Hình \* ARABIC \s 1 </w:instrText>
      </w:r>
      <w:r w:rsidR="00090E9C">
        <w:rPr>
          <w:b/>
          <w:i w:val="0"/>
          <w:sz w:val="26"/>
          <w:szCs w:val="26"/>
          <w:u w:val="single"/>
        </w:rPr>
        <w:fldChar w:fldCharType="separate"/>
      </w:r>
      <w:r w:rsidR="00090E9C">
        <w:rPr>
          <w:b/>
          <w:i w:val="0"/>
          <w:noProof/>
          <w:sz w:val="26"/>
          <w:szCs w:val="26"/>
          <w:u w:val="single"/>
        </w:rPr>
        <w:t>1</w:t>
      </w:r>
      <w:r w:rsidR="00090E9C">
        <w:rPr>
          <w:b/>
          <w:i w:val="0"/>
          <w:sz w:val="26"/>
          <w:szCs w:val="26"/>
          <w:u w:val="single"/>
        </w:rPr>
        <w:fldChar w:fldCharType="end"/>
      </w:r>
      <w:r w:rsidRPr="00564EB9">
        <w:rPr>
          <w:b/>
          <w:i w:val="0"/>
          <w:sz w:val="26"/>
          <w:szCs w:val="26"/>
          <w:u w:val="single"/>
          <w:lang w:val="vi-VN"/>
        </w:rPr>
        <w:t xml:space="preserve"> </w:t>
      </w:r>
      <w:proofErr w:type="gramStart"/>
      <w:r w:rsidRPr="00564EB9">
        <w:rPr>
          <w:b/>
          <w:i w:val="0"/>
          <w:sz w:val="26"/>
          <w:szCs w:val="26"/>
          <w:u w:val="single"/>
          <w:lang w:val="vi-VN"/>
        </w:rPr>
        <w:t>Sơ</w:t>
      </w:r>
      <w:proofErr w:type="gramEnd"/>
      <w:r w:rsidRPr="00564EB9">
        <w:rPr>
          <w:b/>
          <w:i w:val="0"/>
          <w:sz w:val="26"/>
          <w:szCs w:val="26"/>
          <w:u w:val="single"/>
          <w:lang w:val="vi-VN"/>
        </w:rPr>
        <w:t xml:space="preserve"> đồ tổng quan của hệ thống</w:t>
      </w:r>
      <w:bookmarkEnd w:id="54"/>
    </w:p>
    <w:p w:rsidR="00E600FD" w:rsidRDefault="00E600FD" w:rsidP="00FF41E7">
      <w:pPr>
        <w:spacing w:line="360" w:lineRule="auto"/>
        <w:rPr>
          <w:rFonts w:asciiTheme="majorHAnsi" w:hAnsiTheme="majorHAnsi" w:cstheme="majorHAnsi"/>
          <w:szCs w:val="26"/>
          <w:lang w:val="vi-VN"/>
        </w:rPr>
      </w:pPr>
      <w:r>
        <w:rPr>
          <w:rFonts w:asciiTheme="majorHAnsi" w:hAnsiTheme="majorHAnsi" w:cstheme="majorHAnsi"/>
          <w:b/>
          <w:szCs w:val="26"/>
          <w:lang w:val="vi-VN"/>
        </w:rPr>
        <w:t xml:space="preserve">Điện thoại: </w:t>
      </w:r>
      <w:r>
        <w:rPr>
          <w:rFonts w:asciiTheme="majorHAnsi" w:hAnsiTheme="majorHAnsi" w:cstheme="majorHAnsi"/>
          <w:szCs w:val="26"/>
          <w:lang w:val="vi-VN"/>
        </w:rPr>
        <w:t>Có nhiệm vụ thiết lập kết nối bluetooth, gửi các tín hiệu điều khiển tới kênh truyền.</w:t>
      </w:r>
      <w:r w:rsidR="005242EB">
        <w:rPr>
          <w:rFonts w:asciiTheme="majorHAnsi" w:hAnsiTheme="majorHAnsi" w:cstheme="majorHAnsi"/>
          <w:szCs w:val="26"/>
          <w:lang w:val="vi-VN"/>
        </w:rPr>
        <w:t xml:space="preserve"> Nhận tín hiệu phản hồi từ kênh truyền, xử lý và hiển thị thông tin lên màn hình.</w:t>
      </w:r>
    </w:p>
    <w:p w:rsidR="00E600FD" w:rsidRDefault="00E600FD" w:rsidP="00FF41E7">
      <w:pPr>
        <w:spacing w:line="360" w:lineRule="auto"/>
        <w:rPr>
          <w:rFonts w:asciiTheme="majorHAnsi" w:hAnsiTheme="majorHAnsi" w:cstheme="majorHAnsi"/>
          <w:szCs w:val="26"/>
          <w:lang w:val="vi-VN"/>
        </w:rPr>
      </w:pPr>
      <w:r>
        <w:rPr>
          <w:rFonts w:asciiTheme="majorHAnsi" w:hAnsiTheme="majorHAnsi" w:cstheme="majorHAnsi"/>
          <w:b/>
          <w:szCs w:val="26"/>
          <w:lang w:val="vi-VN"/>
        </w:rPr>
        <w:t xml:space="preserve">Kênh truyền bluetooth: </w:t>
      </w:r>
      <w:r>
        <w:rPr>
          <w:rFonts w:asciiTheme="majorHAnsi" w:hAnsiTheme="majorHAnsi" w:cstheme="majorHAnsi"/>
          <w:szCs w:val="26"/>
          <w:lang w:val="vi-VN"/>
        </w:rPr>
        <w:t>Có nhiệm vụ chuyển tín hiệ</w:t>
      </w:r>
      <w:r w:rsidR="005242EB">
        <w:rPr>
          <w:rFonts w:asciiTheme="majorHAnsi" w:hAnsiTheme="majorHAnsi" w:cstheme="majorHAnsi"/>
          <w:szCs w:val="26"/>
          <w:lang w:val="vi-VN"/>
        </w:rPr>
        <w:t>u giữa</w:t>
      </w:r>
      <w:r>
        <w:rPr>
          <w:rFonts w:asciiTheme="majorHAnsi" w:hAnsiTheme="majorHAnsi" w:cstheme="majorHAnsi"/>
          <w:szCs w:val="26"/>
          <w:lang w:val="vi-VN"/>
        </w:rPr>
        <w:t xml:space="preserve"> điện thoạ</w:t>
      </w:r>
      <w:r w:rsidR="005242EB">
        <w:rPr>
          <w:rFonts w:asciiTheme="majorHAnsi" w:hAnsiTheme="majorHAnsi" w:cstheme="majorHAnsi"/>
          <w:szCs w:val="26"/>
          <w:lang w:val="vi-VN"/>
        </w:rPr>
        <w:t>i và</w:t>
      </w:r>
      <w:r>
        <w:rPr>
          <w:rFonts w:asciiTheme="majorHAnsi" w:hAnsiTheme="majorHAnsi" w:cstheme="majorHAnsi"/>
          <w:szCs w:val="26"/>
          <w:lang w:val="vi-VN"/>
        </w:rPr>
        <w:t xml:space="preserve"> chiếc xe.</w:t>
      </w:r>
    </w:p>
    <w:p w:rsidR="00E600FD" w:rsidRDefault="00E600FD" w:rsidP="00FF41E7">
      <w:pPr>
        <w:spacing w:line="360" w:lineRule="auto"/>
        <w:rPr>
          <w:rFonts w:asciiTheme="majorHAnsi" w:hAnsiTheme="majorHAnsi" w:cstheme="majorHAnsi"/>
          <w:szCs w:val="26"/>
          <w:lang w:val="vi-VN"/>
        </w:rPr>
      </w:pPr>
      <w:r>
        <w:rPr>
          <w:rFonts w:asciiTheme="majorHAnsi" w:hAnsiTheme="majorHAnsi" w:cstheme="majorHAnsi"/>
          <w:b/>
          <w:szCs w:val="26"/>
          <w:lang w:val="vi-VN"/>
        </w:rPr>
        <w:t xml:space="preserve">Xe điều khiển từ xa: </w:t>
      </w:r>
      <w:r>
        <w:rPr>
          <w:rFonts w:asciiTheme="majorHAnsi" w:hAnsiTheme="majorHAnsi" w:cstheme="majorHAnsi"/>
          <w:szCs w:val="26"/>
          <w:lang w:val="vi-VN"/>
        </w:rPr>
        <w:t>Có nhiệm vụ nhận tín hiệu từ kênh truyền, xử lý tín hiệu nhận được, sau đó điều khiển hướng đi cho phù hợp với tín hiệu.</w:t>
      </w:r>
      <w:r w:rsidR="005242EB">
        <w:rPr>
          <w:rFonts w:asciiTheme="majorHAnsi" w:hAnsiTheme="majorHAnsi" w:cstheme="majorHAnsi"/>
          <w:szCs w:val="26"/>
          <w:lang w:val="vi-VN"/>
        </w:rPr>
        <w:t xml:space="preserve"> Gửi thông tin phản hồi </w:t>
      </w:r>
      <w:r w:rsidR="00160EC7">
        <w:rPr>
          <w:rFonts w:asciiTheme="majorHAnsi" w:hAnsiTheme="majorHAnsi" w:cstheme="majorHAnsi"/>
          <w:szCs w:val="26"/>
          <w:lang w:val="vi-VN"/>
        </w:rPr>
        <w:t>vào kênh truyền.</w:t>
      </w:r>
    </w:p>
    <w:p w:rsidR="00E600FD" w:rsidRPr="00E600FD" w:rsidRDefault="00C103AF" w:rsidP="00FF41E7">
      <w:pPr>
        <w:pStyle w:val="Heading2"/>
        <w:spacing w:line="360" w:lineRule="auto"/>
        <w:rPr>
          <w:lang w:val="vi-VN"/>
        </w:rPr>
      </w:pPr>
      <w:bookmarkStart w:id="55" w:name="_Toc446321259"/>
      <w:r>
        <w:rPr>
          <w:lang w:val="vi-VN"/>
        </w:rPr>
        <w:t>1</w:t>
      </w:r>
      <w:r w:rsidR="00E600FD">
        <w:rPr>
          <w:lang w:val="vi-VN"/>
        </w:rPr>
        <w:t>.2 Phương thức hoạt động</w:t>
      </w:r>
      <w:bookmarkEnd w:id="55"/>
      <w:r w:rsidR="00E600FD">
        <w:rPr>
          <w:lang w:val="vi-VN"/>
        </w:rPr>
        <w:tab/>
      </w:r>
    </w:p>
    <w:p w:rsidR="00C103AF" w:rsidRDefault="00C103AF" w:rsidP="00FF41E7">
      <w:pPr>
        <w:spacing w:line="360" w:lineRule="auto"/>
        <w:rPr>
          <w:rFonts w:asciiTheme="majorHAnsi" w:hAnsiTheme="majorHAnsi" w:cstheme="majorHAnsi"/>
          <w:szCs w:val="26"/>
          <w:lang w:val="vi-VN"/>
        </w:rPr>
      </w:pPr>
      <w:r>
        <w:rPr>
          <w:rFonts w:asciiTheme="majorHAnsi" w:hAnsiTheme="majorHAnsi" w:cstheme="majorHAnsi"/>
          <w:szCs w:val="26"/>
          <w:lang w:val="vi-VN"/>
        </w:rPr>
        <w:tab/>
        <w:t xml:space="preserve">Khi người dùng muốn điều khiển chiếc xe, sẽ phải bật phần mềm điều khiển xe đã được cài trên điện thoại trước đó. Người dùng phải bật bluetooth của điện </w:t>
      </w:r>
      <w:r>
        <w:rPr>
          <w:rFonts w:asciiTheme="majorHAnsi" w:hAnsiTheme="majorHAnsi" w:cstheme="majorHAnsi"/>
          <w:szCs w:val="26"/>
          <w:lang w:val="vi-VN"/>
        </w:rPr>
        <w:lastRenderedPageBreak/>
        <w:t>thoại thông qua giao diện phần mềm hoặc bật từ cài đặt hệ thống. Tiếp theo người dùng sẽ quét các thiết bị bluetooth đang bật trong phạm vi điện thoại có thể kết nối. Nếu tìm thấy thiết bị bluetooth của xe sẽ kết nối với nó bằng cách click chọn thiết bị sau đó nhập password, điện thoại sẽ thiết lập kết nối với chiếc xe. Sau khi kết nối được thiết lập, người dùng có thể điều khiển chiếc xe đi theo ý muốn bằng các nút bấm được thiết lập trên giao diện.</w:t>
      </w:r>
    </w:p>
    <w:p w:rsidR="00C103AF" w:rsidRDefault="00C103AF" w:rsidP="00FF41E7">
      <w:pPr>
        <w:spacing w:after="160" w:line="360" w:lineRule="auto"/>
        <w:rPr>
          <w:rFonts w:asciiTheme="majorHAnsi" w:hAnsiTheme="majorHAnsi" w:cstheme="majorHAnsi"/>
          <w:szCs w:val="26"/>
          <w:lang w:val="vi-VN"/>
        </w:rPr>
      </w:pPr>
      <w:r>
        <w:rPr>
          <w:rFonts w:asciiTheme="majorHAnsi" w:hAnsiTheme="majorHAnsi" w:cstheme="majorHAnsi"/>
          <w:szCs w:val="26"/>
          <w:lang w:val="vi-VN"/>
        </w:rPr>
        <w:br w:type="page"/>
      </w:r>
    </w:p>
    <w:p w:rsidR="00C103AF" w:rsidRDefault="00A91857" w:rsidP="00FF41E7">
      <w:pPr>
        <w:pStyle w:val="Heading1"/>
        <w:spacing w:line="360" w:lineRule="auto"/>
        <w:jc w:val="center"/>
        <w:rPr>
          <w:lang w:val="vi-VN"/>
        </w:rPr>
      </w:pPr>
      <w:bookmarkStart w:id="56" w:name="_Toc446321260"/>
      <w:r>
        <w:rPr>
          <w:lang w:val="vi-VN"/>
        </w:rPr>
        <w:lastRenderedPageBreak/>
        <w:t>PHẦN</w:t>
      </w:r>
      <w:r w:rsidR="00C103AF">
        <w:rPr>
          <w:lang w:val="vi-VN"/>
        </w:rPr>
        <w:t xml:space="preserve"> 2 PHÂN TÍCH CÁC KHỐI CỦA SƠ ĐỒ TỔNG QUAN</w:t>
      </w:r>
      <w:bookmarkEnd w:id="56"/>
    </w:p>
    <w:p w:rsidR="00C103AF" w:rsidRDefault="00C103AF" w:rsidP="00FF41E7">
      <w:pPr>
        <w:spacing w:line="360" w:lineRule="auto"/>
        <w:rPr>
          <w:lang w:val="vi-VN"/>
        </w:rPr>
      </w:pPr>
    </w:p>
    <w:p w:rsidR="002D7510" w:rsidRPr="009C42AA" w:rsidRDefault="00C103AF" w:rsidP="00FF41E7">
      <w:pPr>
        <w:pStyle w:val="Heading2"/>
        <w:numPr>
          <w:ilvl w:val="1"/>
          <w:numId w:val="10"/>
        </w:numPr>
        <w:spacing w:line="360" w:lineRule="auto"/>
        <w:rPr>
          <w:lang w:val="vi-VN"/>
        </w:rPr>
      </w:pPr>
      <w:bookmarkStart w:id="57" w:name="_Toc446321261"/>
      <w:r w:rsidRPr="009C42AA">
        <w:rPr>
          <w:lang w:val="vi-VN"/>
        </w:rPr>
        <w:t>Kênh truyền bluetooth</w:t>
      </w:r>
      <w:bookmarkEnd w:id="57"/>
    </w:p>
    <w:p w:rsidR="002D7510" w:rsidRPr="007970F5" w:rsidRDefault="002D7510" w:rsidP="00FF41E7">
      <w:pPr>
        <w:pStyle w:val="Heading3"/>
        <w:tabs>
          <w:tab w:val="left" w:pos="2497"/>
        </w:tabs>
        <w:spacing w:line="360" w:lineRule="auto"/>
        <w:rPr>
          <w:sz w:val="26"/>
          <w:szCs w:val="26"/>
          <w:lang w:val="vi-VN"/>
        </w:rPr>
      </w:pPr>
      <w:bookmarkStart w:id="58" w:name="_Toc446321262"/>
      <w:r w:rsidRPr="007970F5">
        <w:rPr>
          <w:sz w:val="26"/>
          <w:szCs w:val="26"/>
          <w:lang w:val="vi-VN"/>
        </w:rPr>
        <w:t>2.1.1 Khái niệm</w:t>
      </w:r>
      <w:bookmarkEnd w:id="58"/>
      <w:r w:rsidR="007970F5" w:rsidRPr="007970F5">
        <w:rPr>
          <w:sz w:val="26"/>
          <w:szCs w:val="26"/>
          <w:lang w:val="vi-VN"/>
        </w:rPr>
        <w:tab/>
      </w:r>
    </w:p>
    <w:p w:rsidR="00160EC7" w:rsidRPr="00160EC7" w:rsidRDefault="00160EC7" w:rsidP="00FF41E7">
      <w:pPr>
        <w:pStyle w:val="ListParagraph"/>
        <w:numPr>
          <w:ilvl w:val="0"/>
          <w:numId w:val="8"/>
        </w:numPr>
        <w:spacing w:line="360" w:lineRule="auto"/>
        <w:rPr>
          <w:lang w:val="vi-VN"/>
        </w:rPr>
      </w:pPr>
      <w:r w:rsidRPr="00160EC7">
        <w:rPr>
          <w:lang w:val="vi-VN"/>
        </w:rPr>
        <w:t>Bluetooth là công nghệ không dây cho phép các thiết bị điện, điện tử giao tiếp với nhau trong khoảng cách ngắn, bằng sóng vô tuyến qua băng tần chung ISM (Industrial, Scientific, Medical) trong dải tần số 2.40 – 2.48 GHz. Đây là dải băng tần không cần đăng ký, được dành riêng để dùng cho các thiết bị không dây trong công nghệ, khoa học, y tế.</w:t>
      </w:r>
    </w:p>
    <w:p w:rsidR="00160EC7" w:rsidRPr="00160EC7" w:rsidRDefault="00160EC7" w:rsidP="00FF41E7">
      <w:pPr>
        <w:pStyle w:val="ListParagraph"/>
        <w:numPr>
          <w:ilvl w:val="0"/>
          <w:numId w:val="8"/>
        </w:numPr>
        <w:spacing w:after="200" w:line="360" w:lineRule="auto"/>
        <w:jc w:val="both"/>
        <w:rPr>
          <w:szCs w:val="26"/>
          <w:lang w:val="vi-VN"/>
        </w:rPr>
      </w:pPr>
      <w:r w:rsidRPr="00160EC7">
        <w:rPr>
          <w:szCs w:val="26"/>
          <w:lang w:val="vi-VN"/>
        </w:rPr>
        <w:t>Bluetooth được thiết kế nhằm mục đích thay thế dây cable giữa máy tính và các thiết bị truyền thông cá nhân, kết nối vô tuyến giữa các thiết bị điện tử lại với nhau một cách thuận lợi với giá thành rẻ.</w:t>
      </w:r>
    </w:p>
    <w:p w:rsidR="002D7510" w:rsidRPr="002D7510" w:rsidRDefault="00160EC7" w:rsidP="00FF41E7">
      <w:pPr>
        <w:pStyle w:val="ListParagraph"/>
        <w:numPr>
          <w:ilvl w:val="0"/>
          <w:numId w:val="8"/>
        </w:numPr>
        <w:spacing w:after="200" w:line="360" w:lineRule="auto"/>
        <w:jc w:val="both"/>
        <w:rPr>
          <w:lang w:val="vi-VN"/>
        </w:rPr>
      </w:pPr>
      <w:r w:rsidRPr="002D7510">
        <w:rPr>
          <w:szCs w:val="26"/>
          <w:lang w:val="vi-VN"/>
        </w:rPr>
        <w:t>Khi được kích hoạt, Bluetooth có thể tự động định vị những thiết bị khác có chung công nghệ trong vùng xung quanh và bắt đầu kết nối với chúng. Nó được định hướng sử dụng cho việc truyền dữ liệu lẫn tiếng nói.</w:t>
      </w:r>
    </w:p>
    <w:p w:rsidR="00082525" w:rsidRPr="007970F5" w:rsidRDefault="00082525" w:rsidP="00082525">
      <w:pPr>
        <w:pStyle w:val="Heading3"/>
        <w:tabs>
          <w:tab w:val="left" w:pos="2865"/>
        </w:tabs>
        <w:spacing w:line="360" w:lineRule="auto"/>
        <w:rPr>
          <w:sz w:val="26"/>
          <w:szCs w:val="26"/>
          <w:lang w:val="vi-VN"/>
        </w:rPr>
      </w:pPr>
      <w:bookmarkStart w:id="59" w:name="_Toc446321264"/>
      <w:bookmarkStart w:id="60" w:name="_Toc446321263"/>
      <w:r w:rsidRPr="007970F5">
        <w:rPr>
          <w:sz w:val="26"/>
          <w:szCs w:val="26"/>
          <w:lang w:val="vi-VN"/>
        </w:rPr>
        <w:t>2.1.2 Đặc điểm</w:t>
      </w:r>
      <w:bookmarkEnd w:id="60"/>
      <w:r w:rsidRPr="007970F5">
        <w:rPr>
          <w:sz w:val="26"/>
          <w:szCs w:val="26"/>
          <w:lang w:val="vi-VN"/>
        </w:rPr>
        <w:tab/>
      </w:r>
    </w:p>
    <w:p w:rsidR="00082525" w:rsidRDefault="00082525" w:rsidP="00082525">
      <w:pPr>
        <w:pStyle w:val="ListParagraph"/>
        <w:numPr>
          <w:ilvl w:val="0"/>
          <w:numId w:val="9"/>
        </w:numPr>
        <w:spacing w:after="200" w:line="360" w:lineRule="auto"/>
        <w:jc w:val="both"/>
        <w:rPr>
          <w:szCs w:val="26"/>
          <w:lang w:val="vi-VN"/>
        </w:rPr>
      </w:pPr>
      <w:r w:rsidRPr="005A2D11">
        <w:rPr>
          <w:szCs w:val="26"/>
          <w:lang w:val="vi-VN"/>
        </w:rPr>
        <w:t>Tiêu thụ năng lượng thấp, cho phép ứng dụng được trong nhiều loại thiết bị.</w:t>
      </w:r>
    </w:p>
    <w:p w:rsidR="00082525" w:rsidRDefault="00082525" w:rsidP="00082525">
      <w:pPr>
        <w:pStyle w:val="ListParagraph"/>
        <w:numPr>
          <w:ilvl w:val="0"/>
          <w:numId w:val="9"/>
        </w:numPr>
        <w:spacing w:after="200" w:line="360" w:lineRule="auto"/>
        <w:jc w:val="both"/>
        <w:rPr>
          <w:szCs w:val="26"/>
        </w:rPr>
      </w:pPr>
      <w:r>
        <w:rPr>
          <w:szCs w:val="26"/>
        </w:rPr>
        <w:t>Giá thành rẻ.</w:t>
      </w:r>
    </w:p>
    <w:p w:rsidR="00082525" w:rsidRDefault="00082525" w:rsidP="00082525">
      <w:pPr>
        <w:pStyle w:val="ListParagraph"/>
        <w:numPr>
          <w:ilvl w:val="0"/>
          <w:numId w:val="9"/>
        </w:numPr>
        <w:spacing w:after="200" w:line="360" w:lineRule="auto"/>
        <w:jc w:val="both"/>
        <w:rPr>
          <w:szCs w:val="26"/>
        </w:rPr>
      </w:pPr>
      <w:r>
        <w:rPr>
          <w:szCs w:val="26"/>
        </w:rPr>
        <w:t>Khoảng cách giao tiếp cho phép: Tùy tần số sử dụng, tần số càng cao suy hao càng lớn, khoảng cách truyền đi càng giảm. Trong các điều kiện lý tưởng thì Bluetooth có thể truyền tối đa là 100m và truyền gần không dưới 10m.</w:t>
      </w:r>
    </w:p>
    <w:p w:rsidR="00082525" w:rsidRDefault="00082525" w:rsidP="00082525">
      <w:pPr>
        <w:pStyle w:val="ListParagraph"/>
        <w:numPr>
          <w:ilvl w:val="0"/>
          <w:numId w:val="9"/>
        </w:numPr>
        <w:spacing w:after="200" w:line="360" w:lineRule="auto"/>
        <w:jc w:val="both"/>
        <w:rPr>
          <w:szCs w:val="26"/>
        </w:rPr>
      </w:pPr>
      <w:r>
        <w:rPr>
          <w:szCs w:val="26"/>
        </w:rPr>
        <w:t>Bluetooth sử dụng băng tần không đăng ký 2.4 GHz trên dải băng tần ISM. Tốc độ truyền dữ liệu có thể đạt tới mức tối đa 1 Mbps (tần số càng cao tốc độ truyền càng lớn) mà các thiết bị không cần phải thấy trực tiếp nhau.</w:t>
      </w:r>
    </w:p>
    <w:p w:rsidR="00082525" w:rsidRDefault="00082525" w:rsidP="00082525">
      <w:pPr>
        <w:pStyle w:val="ListParagraph"/>
        <w:numPr>
          <w:ilvl w:val="0"/>
          <w:numId w:val="9"/>
        </w:numPr>
        <w:spacing w:after="200" w:line="360" w:lineRule="auto"/>
        <w:jc w:val="both"/>
        <w:rPr>
          <w:szCs w:val="26"/>
        </w:rPr>
      </w:pPr>
      <w:r>
        <w:rPr>
          <w:szCs w:val="26"/>
        </w:rPr>
        <w:t xml:space="preserve">Bluetooth kết nối một ứng dụng này với một ứng dụng khác thông qua các chuẩn </w:t>
      </w:r>
      <w:proofErr w:type="gramStart"/>
      <w:r>
        <w:rPr>
          <w:szCs w:val="26"/>
        </w:rPr>
        <w:t>chung</w:t>
      </w:r>
      <w:proofErr w:type="gramEnd"/>
      <w:r>
        <w:rPr>
          <w:szCs w:val="26"/>
        </w:rPr>
        <w:t>. Do đó có thể độc lập về phần cứng cũng như hệ điều hành sử dụng. Từ đó dễ dàng phát triển các ứng dụng.</w:t>
      </w:r>
    </w:p>
    <w:p w:rsidR="00082525" w:rsidRDefault="00082525" w:rsidP="00082525">
      <w:pPr>
        <w:pStyle w:val="ListParagraph"/>
        <w:numPr>
          <w:ilvl w:val="0"/>
          <w:numId w:val="9"/>
        </w:numPr>
        <w:spacing w:after="200" w:line="360" w:lineRule="auto"/>
        <w:jc w:val="both"/>
        <w:rPr>
          <w:szCs w:val="26"/>
        </w:rPr>
      </w:pPr>
      <w:r>
        <w:rPr>
          <w:szCs w:val="26"/>
        </w:rPr>
        <w:t>Một kết nối được chia làm 10 kênh, trong đó 3 kênh để truyền tiếng nói, 7 kênh để truyền dữ liệu.</w:t>
      </w:r>
    </w:p>
    <w:p w:rsidR="00082525" w:rsidRDefault="00082525" w:rsidP="00082525">
      <w:pPr>
        <w:pStyle w:val="ListParagraph"/>
        <w:numPr>
          <w:ilvl w:val="0"/>
          <w:numId w:val="9"/>
        </w:numPr>
        <w:spacing w:after="200" w:line="360" w:lineRule="auto"/>
        <w:jc w:val="both"/>
        <w:rPr>
          <w:szCs w:val="26"/>
        </w:rPr>
      </w:pPr>
      <w:proofErr w:type="gramStart"/>
      <w:r>
        <w:rPr>
          <w:szCs w:val="26"/>
        </w:rPr>
        <w:t>An</w:t>
      </w:r>
      <w:proofErr w:type="gramEnd"/>
      <w:r>
        <w:rPr>
          <w:szCs w:val="26"/>
        </w:rPr>
        <w:t xml:space="preserve"> toàn và bảo mật: được tích hợp với sự xác nhận và mã hóa.</w:t>
      </w:r>
    </w:p>
    <w:p w:rsidR="00082525" w:rsidRDefault="00082525" w:rsidP="00082525">
      <w:pPr>
        <w:pStyle w:val="ListParagraph"/>
        <w:numPr>
          <w:ilvl w:val="0"/>
          <w:numId w:val="9"/>
        </w:numPr>
        <w:spacing w:after="200" w:line="360" w:lineRule="auto"/>
        <w:jc w:val="both"/>
        <w:rPr>
          <w:szCs w:val="26"/>
        </w:rPr>
      </w:pPr>
      <w:r>
        <w:rPr>
          <w:szCs w:val="26"/>
        </w:rPr>
        <w:lastRenderedPageBreak/>
        <w:t>Tương thích cao, được nhiều nhà sản xuất phần cứng cũng như phần mềm hỗ trợ.</w:t>
      </w:r>
    </w:p>
    <w:p w:rsidR="005A2D11" w:rsidRPr="007970F5" w:rsidRDefault="005A2D11" w:rsidP="00FF41E7">
      <w:pPr>
        <w:pStyle w:val="Heading3"/>
        <w:tabs>
          <w:tab w:val="left" w:pos="2773"/>
        </w:tabs>
        <w:spacing w:line="360" w:lineRule="auto"/>
        <w:rPr>
          <w:sz w:val="26"/>
          <w:szCs w:val="26"/>
          <w:lang w:val="vi-VN"/>
        </w:rPr>
      </w:pPr>
      <w:r w:rsidRPr="007970F5">
        <w:rPr>
          <w:sz w:val="26"/>
          <w:szCs w:val="26"/>
          <w:lang w:val="vi-VN"/>
        </w:rPr>
        <w:t>2.1.3 Một số khái niệm</w:t>
      </w:r>
      <w:bookmarkEnd w:id="59"/>
      <w:r w:rsidR="007970F5" w:rsidRPr="007970F5">
        <w:rPr>
          <w:sz w:val="26"/>
          <w:szCs w:val="26"/>
          <w:lang w:val="vi-VN"/>
        </w:rPr>
        <w:tab/>
      </w:r>
    </w:p>
    <w:p w:rsidR="005A2D11" w:rsidRPr="005A2D11" w:rsidRDefault="005A2D11" w:rsidP="00FF41E7">
      <w:pPr>
        <w:pStyle w:val="ListParagraph"/>
        <w:numPr>
          <w:ilvl w:val="0"/>
          <w:numId w:val="9"/>
        </w:numPr>
        <w:spacing w:after="200" w:line="360" w:lineRule="auto"/>
        <w:jc w:val="both"/>
        <w:rPr>
          <w:i/>
          <w:szCs w:val="26"/>
          <w:lang w:val="vi-VN"/>
        </w:rPr>
      </w:pPr>
      <w:r>
        <w:rPr>
          <w:i/>
          <w:lang w:val="vi-VN"/>
        </w:rPr>
        <w:t>Master Unit</w:t>
      </w:r>
      <w:r>
        <w:rPr>
          <w:lang w:val="vi-VN"/>
        </w:rPr>
        <w:t xml:space="preserve">: </w:t>
      </w:r>
      <w:r w:rsidRPr="005A2D11">
        <w:rPr>
          <w:szCs w:val="26"/>
          <w:lang w:val="vi-VN"/>
        </w:rPr>
        <w:t>Là thiết bị duy nhất trong 1 Piconet, Master thiết lập đồng hồ đếm xung kiểu bước nhảy (hopping) để đồng bộ tất cả các thiết bị trong cùng Piconet mà nó đang quản lý, thường là thiết bị đầu tiên chuyển đổi dữ liệu. Master cũng quyết định số kênh truyền thông. Mỗi Piconet có một kiểu hopping duy nhất.</w:t>
      </w:r>
    </w:p>
    <w:p w:rsidR="005A2D11" w:rsidRPr="005A2D11" w:rsidRDefault="005A2D11" w:rsidP="00FF41E7">
      <w:pPr>
        <w:pStyle w:val="ListParagraph"/>
        <w:numPr>
          <w:ilvl w:val="0"/>
          <w:numId w:val="9"/>
        </w:numPr>
        <w:spacing w:line="360" w:lineRule="auto"/>
        <w:rPr>
          <w:lang w:val="vi-VN"/>
        </w:rPr>
      </w:pPr>
      <w:r w:rsidRPr="005A2D11">
        <w:rPr>
          <w:i/>
          <w:lang w:val="vi-VN"/>
        </w:rPr>
        <w:t>Slave Unit</w:t>
      </w:r>
      <w:r w:rsidRPr="005A2D11">
        <w:rPr>
          <w:lang w:val="vi-VN"/>
        </w:rPr>
        <w:t xml:space="preserve">: </w:t>
      </w:r>
      <w:r w:rsidR="00917D6F">
        <w:rPr>
          <w:lang w:val="vi-VN"/>
        </w:rPr>
        <w:t>L</w:t>
      </w:r>
      <w:r w:rsidRPr="005A2D11">
        <w:rPr>
          <w:lang w:val="vi-VN"/>
        </w:rPr>
        <w:t>à toàn bộ các thiết bị không phải Master. Được quản lý bởi Master. Có khả năng trao đổi dữ liệu với Master. Nếu muốn trao đổi với các Slave khác thì phải thông qua Master.</w:t>
      </w:r>
    </w:p>
    <w:p w:rsidR="00917D6F" w:rsidRDefault="00917D6F" w:rsidP="00FF41E7">
      <w:pPr>
        <w:pStyle w:val="ListParagraph"/>
        <w:numPr>
          <w:ilvl w:val="0"/>
          <w:numId w:val="9"/>
        </w:numPr>
        <w:spacing w:line="360" w:lineRule="auto"/>
        <w:rPr>
          <w:lang w:val="vi-VN"/>
        </w:rPr>
      </w:pPr>
      <w:r w:rsidRPr="00917D6F">
        <w:rPr>
          <w:i/>
          <w:lang w:val="vi-VN"/>
        </w:rPr>
        <w:t>Piconet</w:t>
      </w:r>
      <w:r w:rsidRPr="00917D6F">
        <w:rPr>
          <w:lang w:val="vi-VN"/>
        </w:rPr>
        <w:t>: Piconet là tập hợp các thiết bị được kết nối thông qua kỹ thuậ</w:t>
      </w:r>
      <w:r>
        <w:rPr>
          <w:lang w:val="vi-VN"/>
        </w:rPr>
        <w:t xml:space="preserve">t </w:t>
      </w:r>
      <w:r w:rsidRPr="00917D6F">
        <w:rPr>
          <w:lang w:val="vi-VN"/>
        </w:rPr>
        <w:t>Bluetooth theo mô hình Ad-Hoc (kiểu mạng được thiết lập cho nhu cầu truyền dữ liệu hiện hành và tức thời, tốc độ</w:t>
      </w:r>
      <w:r w:rsidR="004755FE">
        <w:rPr>
          <w:lang w:val="vi-VN"/>
        </w:rPr>
        <w:t xml:space="preserve"> nha</w:t>
      </w:r>
      <w:r w:rsidRPr="00917D6F">
        <w:rPr>
          <w:lang w:val="vi-VN"/>
        </w:rPr>
        <w:t>nh và kết nối sẽ tự động hủy sau khi truyền xong). Trong 1 Piconet thì chỉ có 1 thiết bị là Master. Đây thường là thiết bị đầu tiên tạo kết nối, nó có vai trò quyết định số kênh truyền thông và thực hiện đồng bộ giữa các thành phần trong Piconet, các thiết bị còn lại là Slave. Đó là các thiết bị gửi yêu cầu đến Master.</w:t>
      </w:r>
    </w:p>
    <w:p w:rsidR="00917D6F" w:rsidRDefault="00917D6F" w:rsidP="00FF41E7">
      <w:pPr>
        <w:pStyle w:val="ListParagraph"/>
        <w:spacing w:after="200" w:line="360" w:lineRule="auto"/>
        <w:ind w:left="360" w:firstLine="360"/>
        <w:jc w:val="both"/>
        <w:rPr>
          <w:szCs w:val="26"/>
        </w:rPr>
      </w:pPr>
      <w:r w:rsidRPr="00917D6F">
        <w:rPr>
          <w:szCs w:val="26"/>
          <w:lang w:val="vi-VN"/>
        </w:rPr>
        <w:t xml:space="preserve">Cách hình thành 1 Piconet: 1 Piconet bắt đầu với 2 thiết bị kết nối với nhau, như laptop PC với 1 Mobilephone. </w:t>
      </w:r>
      <w:r>
        <w:rPr>
          <w:szCs w:val="26"/>
        </w:rPr>
        <w:t>Giới hạn 8 thiết bị trong 1 Piconet (3 bit MAC cho mỗi thiết bị). Tất cả các thiết bị Bluetooth đều ngang hàng và mang chức năng xác định. Tuy nhiên khi thành lập 1 Piconet, 1 thiết bị sẽ đóng vai Master để đồng bộ về tần số và thời gian truyền phát, và các thiết bị khác là Slave.</w:t>
      </w:r>
    </w:p>
    <w:p w:rsidR="00917D6F" w:rsidRPr="00917D6F" w:rsidRDefault="00917D6F" w:rsidP="00FF41E7">
      <w:pPr>
        <w:pStyle w:val="ListParagraph"/>
        <w:spacing w:line="360" w:lineRule="auto"/>
        <w:ind w:left="360"/>
      </w:pPr>
    </w:p>
    <w:p w:rsidR="00917D6F" w:rsidRPr="007970F5" w:rsidRDefault="00917D6F" w:rsidP="00FF41E7">
      <w:pPr>
        <w:pStyle w:val="Heading3"/>
        <w:tabs>
          <w:tab w:val="left" w:pos="5346"/>
        </w:tabs>
        <w:spacing w:line="360" w:lineRule="auto"/>
        <w:rPr>
          <w:sz w:val="26"/>
          <w:szCs w:val="26"/>
          <w:lang w:val="vi-VN"/>
        </w:rPr>
      </w:pPr>
      <w:bookmarkStart w:id="61" w:name="_Toc446321265"/>
      <w:r w:rsidRPr="007970F5">
        <w:rPr>
          <w:sz w:val="26"/>
          <w:szCs w:val="26"/>
          <w:lang w:val="vi-VN"/>
        </w:rPr>
        <w:t>2.1.4 Định nghĩa các liên kết vật lý trong Bluetooth</w:t>
      </w:r>
      <w:bookmarkEnd w:id="61"/>
      <w:r w:rsidR="007970F5" w:rsidRPr="007970F5">
        <w:rPr>
          <w:sz w:val="26"/>
          <w:szCs w:val="26"/>
          <w:lang w:val="vi-VN"/>
        </w:rPr>
        <w:tab/>
      </w:r>
    </w:p>
    <w:p w:rsidR="00917D6F" w:rsidRPr="00917D6F" w:rsidRDefault="00917D6F" w:rsidP="00FF41E7">
      <w:pPr>
        <w:pStyle w:val="ListParagraph"/>
        <w:numPr>
          <w:ilvl w:val="0"/>
          <w:numId w:val="9"/>
        </w:numPr>
        <w:spacing w:after="200" w:line="360" w:lineRule="auto"/>
        <w:jc w:val="both"/>
        <w:rPr>
          <w:i/>
          <w:szCs w:val="26"/>
        </w:rPr>
      </w:pPr>
      <w:r w:rsidRPr="00917D6F">
        <w:rPr>
          <w:szCs w:val="26"/>
          <w:lang w:val="vi-VN"/>
        </w:rPr>
        <w:t xml:space="preserve">Asynchronous connectionless (ACL): được thiết lập cho việc truyền dữ liệu, những gói dữ liệu cơ bản. </w:t>
      </w:r>
      <w:r>
        <w:rPr>
          <w:szCs w:val="26"/>
        </w:rPr>
        <w:t xml:space="preserve">Là một kết nối point-to-multipoint giữa Master và tất cả các Slave tham gia trong piconet. Chỉ tồn tại duy nhất một kết nối ACL. Chúng hỗ trợ những kết nối chuyển mạch gói đối xứng và không đối xứng, Những gói tin đa khe dùng ACL link và có thể đạt tới khả năng truyền tối đa 723 Kbps ở một hướng và 57.6 Kbps ở hướng khác. Master </w:t>
      </w:r>
      <w:proofErr w:type="gramStart"/>
      <w:r>
        <w:rPr>
          <w:szCs w:val="26"/>
        </w:rPr>
        <w:t>điều</w:t>
      </w:r>
      <w:proofErr w:type="gramEnd"/>
      <w:r>
        <w:rPr>
          <w:szCs w:val="26"/>
        </w:rPr>
        <w:t xml:space="preserve"> khiển độ rộng băng tần của ACL link và sẽ quyết định xem trong 1 Piconet, 1 Slave có thể dùng băng tần rộng bao </w:t>
      </w:r>
      <w:r>
        <w:rPr>
          <w:szCs w:val="26"/>
        </w:rPr>
        <w:lastRenderedPageBreak/>
        <w:t>nhiêu. Những gói tin broadcast truyền bằng ACL link, từ Master đến tất cả các Slave. Hầu hết các gói tin ACL đều có thể truyền lại.</w:t>
      </w:r>
    </w:p>
    <w:p w:rsidR="00917D6F" w:rsidRPr="00BB66D9" w:rsidRDefault="00917D6F" w:rsidP="00FF41E7">
      <w:pPr>
        <w:pStyle w:val="ListParagraph"/>
        <w:numPr>
          <w:ilvl w:val="0"/>
          <w:numId w:val="9"/>
        </w:numPr>
        <w:spacing w:after="200" w:line="360" w:lineRule="auto"/>
        <w:jc w:val="both"/>
        <w:rPr>
          <w:i/>
          <w:szCs w:val="26"/>
        </w:rPr>
      </w:pPr>
      <w:r>
        <w:rPr>
          <w:szCs w:val="26"/>
        </w:rPr>
        <w:t xml:space="preserve">Synchronous connection-oriented (SCO): hỗ trợ kết nối đối xứng, chuyển mạch mạch, point-to-point giữa một Master </w:t>
      </w:r>
      <w:proofErr w:type="gramStart"/>
      <w:r>
        <w:rPr>
          <w:szCs w:val="26"/>
        </w:rPr>
        <w:t>và</w:t>
      </w:r>
      <w:proofErr w:type="gramEnd"/>
      <w:r>
        <w:rPr>
          <w:szCs w:val="26"/>
        </w:rPr>
        <w:t xml:space="preserve"> một Slave trong 1 Piconet. Kết nối SCO chủ yếu dùng để truyền dữ liệu tiếng nói. Hai khe thời gian liên tiếp đã được chỉ định trước sẽ được dành riêng cho SCO link. Dữ liệu truyền theo SCO link có tốc độ 64 Kbps. Master có thể hỗ trợ tối đa 3 kết nối SCO đồng thời. SCO packet không chứ CRC (Cyclic Redundancy Check) và không bao giờ truyền lại. Liên kết SCO được thiết lập chỉ sau 1 thiết kế ACL đầu tiên được thiết lập.</w:t>
      </w:r>
    </w:p>
    <w:p w:rsidR="00C50BE0" w:rsidRPr="007970F5" w:rsidRDefault="00C50BE0" w:rsidP="00FF41E7">
      <w:pPr>
        <w:pStyle w:val="Heading3"/>
        <w:tabs>
          <w:tab w:val="left" w:pos="2895"/>
        </w:tabs>
        <w:spacing w:line="360" w:lineRule="auto"/>
        <w:rPr>
          <w:sz w:val="26"/>
          <w:szCs w:val="26"/>
          <w:lang w:val="vi-VN"/>
        </w:rPr>
      </w:pPr>
      <w:bookmarkStart w:id="62" w:name="_Toc446321266"/>
      <w:r w:rsidRPr="007970F5">
        <w:rPr>
          <w:sz w:val="26"/>
          <w:szCs w:val="26"/>
          <w:lang w:val="vi-VN"/>
        </w:rPr>
        <w:t>2.1.5 Các chế độ kết nối</w:t>
      </w:r>
      <w:bookmarkEnd w:id="62"/>
      <w:r w:rsidR="007970F5" w:rsidRPr="007970F5">
        <w:rPr>
          <w:sz w:val="26"/>
          <w:szCs w:val="26"/>
          <w:lang w:val="vi-VN"/>
        </w:rPr>
        <w:tab/>
      </w:r>
    </w:p>
    <w:p w:rsidR="00C50BE0" w:rsidRPr="00C50BE0" w:rsidRDefault="00C50BE0" w:rsidP="00FF41E7">
      <w:pPr>
        <w:pStyle w:val="ListParagraph"/>
        <w:numPr>
          <w:ilvl w:val="0"/>
          <w:numId w:val="9"/>
        </w:numPr>
        <w:spacing w:after="200" w:line="360" w:lineRule="auto"/>
        <w:jc w:val="both"/>
        <w:rPr>
          <w:i/>
          <w:szCs w:val="26"/>
          <w:lang w:val="vi-VN"/>
        </w:rPr>
      </w:pPr>
      <w:r w:rsidRPr="00C50BE0">
        <w:rPr>
          <w:szCs w:val="26"/>
          <w:lang w:val="vi-VN"/>
        </w:rPr>
        <w:t>Active mode: trong chế độ này, thiết bị Bluetooth tham gia vào hoạt động của mạng. Thiết bị Master sẽ điều phối lưu lượng và đồng bộ hóa cho các thiết bị Slave.</w:t>
      </w:r>
    </w:p>
    <w:p w:rsidR="00C50BE0" w:rsidRPr="00C50BE0" w:rsidRDefault="00C50BE0" w:rsidP="00FF41E7">
      <w:pPr>
        <w:pStyle w:val="ListParagraph"/>
        <w:numPr>
          <w:ilvl w:val="0"/>
          <w:numId w:val="9"/>
        </w:numPr>
        <w:spacing w:after="200" w:line="360" w:lineRule="auto"/>
        <w:jc w:val="both"/>
        <w:rPr>
          <w:i/>
          <w:szCs w:val="26"/>
          <w:lang w:val="vi-VN"/>
        </w:rPr>
      </w:pPr>
      <w:r w:rsidRPr="00C50BE0">
        <w:rPr>
          <w:szCs w:val="26"/>
          <w:lang w:val="vi-VN"/>
        </w:rPr>
        <w:t>Sniff mode: là 1 chế độ tiết kiệm năng lượng của thiết bị đang ở trạng thái active. Ở Sniff mode, thiết bị Slave lắng nghe tín hiệu từ mạng với tần số giảm hay nói cách khác là giảm công suất. Tần số này phụ thuộc vào tham số của ứng dụng. Đây là chế độ ít tiết kiệm năng lượng nhất trong 3 chế độ tiết kiệm năng lượng.</w:t>
      </w:r>
    </w:p>
    <w:p w:rsidR="00C50BE0" w:rsidRPr="003A24D3" w:rsidRDefault="00C50BE0" w:rsidP="00FF41E7">
      <w:pPr>
        <w:pStyle w:val="ListParagraph"/>
        <w:numPr>
          <w:ilvl w:val="0"/>
          <w:numId w:val="9"/>
        </w:numPr>
        <w:spacing w:after="200" w:line="360" w:lineRule="auto"/>
        <w:jc w:val="both"/>
        <w:rPr>
          <w:i/>
          <w:szCs w:val="26"/>
        </w:rPr>
      </w:pPr>
      <w:r w:rsidRPr="00C50BE0">
        <w:rPr>
          <w:szCs w:val="26"/>
          <w:lang w:val="vi-VN"/>
        </w:rPr>
        <w:t xml:space="preserve">Hold mode: là 1 chế độ tiết kiệm năng lượng của thiết bị đang ở trạng thái active. </w:t>
      </w:r>
      <w:r>
        <w:rPr>
          <w:szCs w:val="26"/>
        </w:rPr>
        <w:t xml:space="preserve">Master </w:t>
      </w:r>
      <w:proofErr w:type="gramStart"/>
      <w:r>
        <w:rPr>
          <w:szCs w:val="26"/>
        </w:rPr>
        <w:t>có</w:t>
      </w:r>
      <w:proofErr w:type="gramEnd"/>
      <w:r>
        <w:rPr>
          <w:szCs w:val="26"/>
        </w:rPr>
        <w:t xml:space="preserve"> thể đặt chế độ Hold mode cho Slave của mình. Các thiết bị có thể trao đổi dữ liệu ngay lập tức ngay khi thoát khỏi chế độ Hold mode. Đây là chế độ tiết kiệm năng lượng trung bình trong 3 chế độ tiết kiệm năng lượng.</w:t>
      </w:r>
    </w:p>
    <w:p w:rsidR="00C50BE0" w:rsidRPr="00C50BE0" w:rsidRDefault="00C50BE0" w:rsidP="00FF41E7">
      <w:pPr>
        <w:pStyle w:val="ListParagraph"/>
        <w:numPr>
          <w:ilvl w:val="0"/>
          <w:numId w:val="9"/>
        </w:numPr>
        <w:spacing w:after="200" w:line="360" w:lineRule="auto"/>
        <w:jc w:val="both"/>
      </w:pPr>
      <w:r w:rsidRPr="00C50BE0">
        <w:rPr>
          <w:szCs w:val="26"/>
        </w:rPr>
        <w:t>Park mode: là chế độ tiết kiệm năng lượng của thiết bị vẫn còn trong mạng nhưng không tham gia vào quá trình trao đổi dữ liệu (inactive). Thiết bị ở chế độ Park mode bỏ địa chỉ MAC, chỉ lắng nghe tín hiệu đồng bộ hóa và thông điệp broadcast của Master. Đây là chế độ tiết kiệm năng lượng nhất trong 3 chế độ tiết kiệm năng lượng.</w:t>
      </w:r>
    </w:p>
    <w:p w:rsidR="00C50BE0" w:rsidRDefault="00C50BE0" w:rsidP="00FF41E7">
      <w:pPr>
        <w:pStyle w:val="Heading2"/>
        <w:numPr>
          <w:ilvl w:val="1"/>
          <w:numId w:val="10"/>
        </w:numPr>
        <w:spacing w:line="360" w:lineRule="auto"/>
        <w:rPr>
          <w:lang w:val="vi-VN"/>
        </w:rPr>
      </w:pPr>
      <w:bookmarkStart w:id="63" w:name="_Toc446321267"/>
      <w:r>
        <w:rPr>
          <w:lang w:val="vi-VN"/>
        </w:rPr>
        <w:t>Phần mềm điều khiển trên Android</w:t>
      </w:r>
      <w:bookmarkEnd w:id="63"/>
    </w:p>
    <w:p w:rsidR="009F1B61" w:rsidRDefault="009F1B61" w:rsidP="00FF41E7">
      <w:pPr>
        <w:pStyle w:val="Heading3"/>
        <w:numPr>
          <w:ilvl w:val="2"/>
          <w:numId w:val="10"/>
        </w:numPr>
        <w:spacing w:line="360" w:lineRule="auto"/>
        <w:rPr>
          <w:lang w:val="vi-VN"/>
        </w:rPr>
      </w:pPr>
      <w:bookmarkStart w:id="64" w:name="_Toc446321268"/>
      <w:r>
        <w:rPr>
          <w:lang w:val="vi-VN"/>
        </w:rPr>
        <w:t>Giao diện điều khiển</w:t>
      </w:r>
      <w:bookmarkEnd w:id="64"/>
    </w:p>
    <w:p w:rsidR="00865066" w:rsidRPr="00865066" w:rsidRDefault="00865066" w:rsidP="00FF41E7">
      <w:pPr>
        <w:spacing w:line="360" w:lineRule="auto"/>
        <w:rPr>
          <w:lang w:val="vi-VN"/>
        </w:rPr>
      </w:pPr>
    </w:p>
    <w:p w:rsidR="00865066" w:rsidRDefault="009B2D28" w:rsidP="00FF41E7">
      <w:pPr>
        <w:pStyle w:val="ListParagraph"/>
        <w:keepNext/>
        <w:spacing w:line="360" w:lineRule="auto"/>
        <w:jc w:val="center"/>
      </w:pPr>
      <w:r>
        <w:rPr>
          <w:noProof/>
          <w:lang w:val="vi-VN" w:eastAsia="vi-VN"/>
        </w:rPr>
        <w:lastRenderedPageBreak/>
        <w:drawing>
          <wp:inline distT="0" distB="0" distL="0" distR="0">
            <wp:extent cx="4130873" cy="7343775"/>
            <wp:effectExtent l="0" t="0" r="3175" b="0"/>
            <wp:docPr id="76" name="Picture 76" descr="https://scontent-hkg3-1.xx.fbcdn.net/hphotos-xat1/v/t34.0-12/12884537_761059804029872_702719727_n.jpg?oh=93bd7fd050274892aabeea5e76a014eb&amp;oe=56F1A74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scontent-hkg3-1.xx.fbcdn.net/hphotos-xat1/v/t34.0-12/12884537_761059804029872_702719727_n.jpg?oh=93bd7fd050274892aabeea5e76a014eb&amp;oe=56F1A74A"/>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145377" cy="7369559"/>
                    </a:xfrm>
                    <a:prstGeom prst="rect">
                      <a:avLst/>
                    </a:prstGeom>
                    <a:noFill/>
                    <a:ln>
                      <a:noFill/>
                    </a:ln>
                  </pic:spPr>
                </pic:pic>
              </a:graphicData>
            </a:graphic>
          </wp:inline>
        </w:drawing>
      </w:r>
    </w:p>
    <w:p w:rsidR="009F1B61" w:rsidRDefault="00865066" w:rsidP="00FF41E7">
      <w:pPr>
        <w:pStyle w:val="Caption"/>
        <w:spacing w:line="360" w:lineRule="auto"/>
        <w:jc w:val="center"/>
        <w:rPr>
          <w:b/>
          <w:i w:val="0"/>
          <w:sz w:val="26"/>
          <w:szCs w:val="26"/>
          <w:u w:val="single"/>
          <w:lang w:val="vi-VN"/>
        </w:rPr>
      </w:pPr>
      <w:r>
        <w:rPr>
          <w:b/>
          <w:i w:val="0"/>
          <w:sz w:val="26"/>
          <w:szCs w:val="26"/>
          <w:u w:val="single"/>
          <w:lang w:val="vi-VN"/>
        </w:rPr>
        <w:t>Hình 2-1 Giao diện điều khiển của phần mềm</w:t>
      </w:r>
      <w:r w:rsidR="00FF41E7">
        <w:rPr>
          <w:b/>
          <w:i w:val="0"/>
          <w:sz w:val="26"/>
          <w:szCs w:val="26"/>
          <w:u w:val="single"/>
          <w:lang w:val="vi-VN"/>
        </w:rPr>
        <w:t xml:space="preserve"> trên Android</w:t>
      </w:r>
    </w:p>
    <w:p w:rsidR="009B2D28" w:rsidRDefault="00865066" w:rsidP="009B2D28">
      <w:pPr>
        <w:spacing w:line="360" w:lineRule="auto"/>
        <w:rPr>
          <w:lang w:val="vi-VN"/>
        </w:rPr>
      </w:pPr>
      <w:r>
        <w:rPr>
          <w:lang w:val="vi-VN"/>
        </w:rPr>
        <w:t xml:space="preserve">Cách sử dụng: </w:t>
      </w:r>
    </w:p>
    <w:p w:rsidR="00865066" w:rsidRPr="009B2D28" w:rsidRDefault="00865066" w:rsidP="009B2D28">
      <w:pPr>
        <w:pStyle w:val="ListParagraph"/>
        <w:numPr>
          <w:ilvl w:val="0"/>
          <w:numId w:val="27"/>
        </w:numPr>
        <w:spacing w:line="360" w:lineRule="auto"/>
        <w:rPr>
          <w:lang w:val="vi-VN"/>
        </w:rPr>
      </w:pPr>
      <w:r w:rsidRPr="009B2D28">
        <w:rPr>
          <w:lang w:val="vi-VN"/>
        </w:rPr>
        <w:lastRenderedPageBreak/>
        <w:t>Khi ta bấm các nút mũi tên lên, sang phải, xuống, sang trái điện thoại sẽ gửi các ký tự tương ứng là 1, 2, 3, 4 đến cho Arduino. Arduino sẽ có nhiệm vụ điều khiển sao cho xe di chuyển đúng chiều như chiều mũi tên.</w:t>
      </w:r>
    </w:p>
    <w:p w:rsidR="00865066" w:rsidRDefault="00865066" w:rsidP="00FF41E7">
      <w:pPr>
        <w:pStyle w:val="ListParagraph"/>
        <w:numPr>
          <w:ilvl w:val="0"/>
          <w:numId w:val="9"/>
        </w:numPr>
        <w:spacing w:line="360" w:lineRule="auto"/>
        <w:rPr>
          <w:lang w:val="vi-VN"/>
        </w:rPr>
      </w:pPr>
      <w:r>
        <w:rPr>
          <w:lang w:val="vi-VN"/>
        </w:rPr>
        <w:t>Phím Stop: Điện thoại gửi ký tự 0 đến cho Arduino. Arduino sẽ điều khiển xe dừng lại.</w:t>
      </w:r>
    </w:p>
    <w:p w:rsidR="00865066" w:rsidRDefault="00865066" w:rsidP="00FF41E7">
      <w:pPr>
        <w:pStyle w:val="ListParagraph"/>
        <w:numPr>
          <w:ilvl w:val="0"/>
          <w:numId w:val="9"/>
        </w:numPr>
        <w:spacing w:line="360" w:lineRule="auto"/>
        <w:rPr>
          <w:lang w:val="vi-VN"/>
        </w:rPr>
      </w:pPr>
      <w:r>
        <w:rPr>
          <w:lang w:val="vi-VN"/>
        </w:rPr>
        <w:t xml:space="preserve">Khi thiết bị đang bật bluetooth thì phím </w:t>
      </w:r>
      <w:r w:rsidR="009B2D28">
        <w:rPr>
          <w:lang w:val="vi-VN"/>
        </w:rPr>
        <w:t xml:space="preserve">TURN </w:t>
      </w:r>
      <w:r>
        <w:rPr>
          <w:lang w:val="vi-VN"/>
        </w:rPr>
        <w:t>OFF sẽ xuất hiện, khi nhấn vào đó phần mềm sẽ tắt thiết bị bluetooth trên điện thoại. Nếu bluetooth chưa được bật thì sẽ hiển thị phím</w:t>
      </w:r>
      <w:r w:rsidR="009B2D28">
        <w:rPr>
          <w:lang w:val="vi-VN"/>
        </w:rPr>
        <w:t xml:space="preserve"> TURN</w:t>
      </w:r>
      <w:r>
        <w:rPr>
          <w:lang w:val="vi-VN"/>
        </w:rPr>
        <w:t xml:space="preserve"> ON, khi nhấn vào đó phần mềm sẽ bật bluetooth của điện thoại lên.</w:t>
      </w:r>
    </w:p>
    <w:p w:rsidR="00865066" w:rsidRDefault="005B5F00" w:rsidP="00FF41E7">
      <w:pPr>
        <w:pStyle w:val="ListParagraph"/>
        <w:numPr>
          <w:ilvl w:val="0"/>
          <w:numId w:val="9"/>
        </w:numPr>
        <w:spacing w:line="360" w:lineRule="auto"/>
        <w:rPr>
          <w:lang w:val="vi-VN"/>
        </w:rPr>
      </w:pPr>
      <w:r>
        <w:rPr>
          <w:lang w:val="vi-VN"/>
        </w:rPr>
        <w:t>Phím FIND DEVICES: Bluetooth đang được bật, nếu nhấn vào đó sẽ hiển thị ra giao diện để tìm kiếm các thiết bị đang bật bluetooth khác.</w:t>
      </w:r>
    </w:p>
    <w:p w:rsidR="005B5F00" w:rsidRDefault="009B2D28" w:rsidP="00FF41E7">
      <w:pPr>
        <w:pStyle w:val="ListParagraph"/>
        <w:numPr>
          <w:ilvl w:val="0"/>
          <w:numId w:val="9"/>
        </w:numPr>
        <w:spacing w:line="360" w:lineRule="auto"/>
        <w:rPr>
          <w:lang w:val="vi-VN"/>
        </w:rPr>
      </w:pPr>
      <w:r>
        <w:rPr>
          <w:lang w:val="vi-VN"/>
        </w:rPr>
        <w:t>Phím HELP: Cung cấp thông tin cách sử dụng và chức năng các phím.</w:t>
      </w:r>
    </w:p>
    <w:p w:rsidR="005B5F00" w:rsidRDefault="005B5F00" w:rsidP="00FF41E7">
      <w:pPr>
        <w:pStyle w:val="ListParagraph"/>
        <w:numPr>
          <w:ilvl w:val="0"/>
          <w:numId w:val="9"/>
        </w:numPr>
        <w:spacing w:line="360" w:lineRule="auto"/>
        <w:rPr>
          <w:lang w:val="vi-VN"/>
        </w:rPr>
      </w:pPr>
      <w:r>
        <w:rPr>
          <w:lang w:val="vi-VN"/>
        </w:rPr>
        <w:t>Phím EXT: Thoát khỏi chương trình.</w:t>
      </w:r>
    </w:p>
    <w:p w:rsidR="005B5F00" w:rsidRPr="0056724E" w:rsidRDefault="0056724E" w:rsidP="00FF41E7">
      <w:pPr>
        <w:pStyle w:val="Heading3"/>
        <w:numPr>
          <w:ilvl w:val="2"/>
          <w:numId w:val="10"/>
        </w:numPr>
        <w:spacing w:line="360" w:lineRule="auto"/>
        <w:rPr>
          <w:sz w:val="26"/>
          <w:szCs w:val="26"/>
          <w:lang w:val="vi-VN"/>
        </w:rPr>
      </w:pPr>
      <w:bookmarkStart w:id="65" w:name="_Toc446321269"/>
      <w:r w:rsidRPr="0056724E">
        <w:rPr>
          <w:sz w:val="26"/>
          <w:szCs w:val="26"/>
          <w:lang w:val="vi-VN"/>
        </w:rPr>
        <w:lastRenderedPageBreak/>
        <w:t>Giao diện tìm kiếm và ghép nối bluetooth</w:t>
      </w:r>
      <w:bookmarkEnd w:id="65"/>
    </w:p>
    <w:p w:rsidR="0056724E" w:rsidRDefault="009B2D28" w:rsidP="00FF41E7">
      <w:pPr>
        <w:spacing w:line="360" w:lineRule="auto"/>
        <w:jc w:val="center"/>
        <w:rPr>
          <w:lang w:val="vi-VN"/>
        </w:rPr>
      </w:pPr>
      <w:r>
        <w:rPr>
          <w:noProof/>
          <w:lang w:val="vi-VN" w:eastAsia="vi-VN"/>
        </w:rPr>
        <w:drawing>
          <wp:inline distT="0" distB="0" distL="0" distR="0">
            <wp:extent cx="4029075" cy="7162800"/>
            <wp:effectExtent l="0" t="0" r="9525" b="0"/>
            <wp:docPr id="77" name="Picture 77" descr="https://scontent-hkg3-1.xx.fbcdn.net/hphotos-xpl1/v/t34.0-12/12064389_761064584029394_797882028_n.jpg?oh=9b49111e39c4b05575b4403de7797ecd&amp;oe=56F19D5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scontent-hkg3-1.xx.fbcdn.net/hphotos-xpl1/v/t34.0-12/12064389_761064584029394_797882028_n.jpg?oh=9b49111e39c4b05575b4403de7797ecd&amp;oe=56F19D5E"/>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040263" cy="7182690"/>
                    </a:xfrm>
                    <a:prstGeom prst="rect">
                      <a:avLst/>
                    </a:prstGeom>
                    <a:noFill/>
                    <a:ln>
                      <a:noFill/>
                    </a:ln>
                  </pic:spPr>
                </pic:pic>
              </a:graphicData>
            </a:graphic>
          </wp:inline>
        </w:drawing>
      </w:r>
    </w:p>
    <w:p w:rsidR="0056724E" w:rsidRDefault="0056724E" w:rsidP="00FF41E7">
      <w:pPr>
        <w:pStyle w:val="Caption"/>
        <w:spacing w:line="360" w:lineRule="auto"/>
        <w:jc w:val="center"/>
        <w:rPr>
          <w:b/>
          <w:i w:val="0"/>
          <w:sz w:val="26"/>
          <w:szCs w:val="26"/>
          <w:u w:val="single"/>
          <w:lang w:val="vi-VN"/>
        </w:rPr>
      </w:pPr>
      <w:r>
        <w:rPr>
          <w:b/>
          <w:i w:val="0"/>
          <w:sz w:val="26"/>
          <w:szCs w:val="26"/>
          <w:u w:val="single"/>
          <w:lang w:val="vi-VN"/>
        </w:rPr>
        <w:t>Hình 2-2 Giao diện tìm kiếm và ghép nối bluetooth</w:t>
      </w:r>
    </w:p>
    <w:p w:rsidR="0056724E" w:rsidRDefault="0056724E" w:rsidP="00FF41E7">
      <w:pPr>
        <w:spacing w:line="360" w:lineRule="auto"/>
        <w:rPr>
          <w:lang w:val="vi-VN"/>
        </w:rPr>
      </w:pPr>
      <w:r>
        <w:rPr>
          <w:lang w:val="vi-VN"/>
        </w:rPr>
        <w:t xml:space="preserve">Sau khi tiến hành tìm kiếm. Các thiết bị đã từng ghép nối trước đó sẽ hiển thị bên dưới dòng Paired Devices. Các thiết bị phát hiện mới sẽ hiển thị dưới dòng New </w:t>
      </w:r>
      <w:r>
        <w:rPr>
          <w:lang w:val="vi-VN"/>
        </w:rPr>
        <w:lastRenderedPageBreak/>
        <w:t xml:space="preserve">Devices. Để cập nhật lại danh sách các thiết bị trong phạm vi kết nối thì nhấn nút </w:t>
      </w:r>
      <w:r>
        <w:rPr>
          <w:b/>
          <w:lang w:val="vi-VN"/>
        </w:rPr>
        <w:t>SCAN</w:t>
      </w:r>
      <w:r>
        <w:rPr>
          <w:lang w:val="vi-VN"/>
        </w:rPr>
        <w:t>.</w:t>
      </w:r>
    </w:p>
    <w:p w:rsidR="0056724E" w:rsidRDefault="0056724E" w:rsidP="00FF41E7">
      <w:pPr>
        <w:spacing w:line="360" w:lineRule="auto"/>
        <w:rPr>
          <w:lang w:val="vi-VN"/>
        </w:rPr>
      </w:pPr>
      <w:r>
        <w:rPr>
          <w:lang w:val="vi-VN"/>
        </w:rPr>
        <w:t>Khi muốn kết nối với thiết bị</w:t>
      </w:r>
      <w:r w:rsidR="00C61BA0">
        <w:rPr>
          <w:lang w:val="vi-VN"/>
        </w:rPr>
        <w:t xml:space="preserve"> </w:t>
      </w:r>
      <w:r>
        <w:rPr>
          <w:lang w:val="vi-VN"/>
        </w:rPr>
        <w:t xml:space="preserve">có trong danh sách </w:t>
      </w:r>
      <w:r w:rsidR="00C61BA0">
        <w:rPr>
          <w:lang w:val="vi-VN"/>
        </w:rPr>
        <w:t xml:space="preserve">đã từng kết nối </w:t>
      </w:r>
      <w:r>
        <w:rPr>
          <w:lang w:val="vi-VN"/>
        </w:rPr>
        <w:t>chỉ cần nhấn vào tên thiết bị</w:t>
      </w:r>
      <w:r w:rsidR="00C61BA0">
        <w:rPr>
          <w:lang w:val="vi-VN"/>
        </w:rPr>
        <w:t>, sau đó</w:t>
      </w:r>
      <w:r>
        <w:rPr>
          <w:lang w:val="vi-VN"/>
        </w:rPr>
        <w:t xml:space="preserve"> kết nối sẽ được t</w:t>
      </w:r>
      <w:r w:rsidR="00C61BA0">
        <w:rPr>
          <w:lang w:val="vi-VN"/>
        </w:rPr>
        <w:t>hiết lập</w:t>
      </w:r>
      <w:r>
        <w:rPr>
          <w:lang w:val="vi-VN"/>
        </w:rPr>
        <w:t>.</w:t>
      </w:r>
    </w:p>
    <w:p w:rsidR="00C61BA0" w:rsidRDefault="00C61BA0" w:rsidP="00FF41E7">
      <w:pPr>
        <w:spacing w:line="360" w:lineRule="auto"/>
        <w:rPr>
          <w:lang w:val="vi-VN"/>
        </w:rPr>
      </w:pPr>
      <w:r>
        <w:rPr>
          <w:lang w:val="vi-VN"/>
        </w:rPr>
        <w:t>Nếu muốn kết nối với thiết bị mới sẽ có giao diện hiện ra yêu cầu người dùng nhập password để kết nối.</w:t>
      </w:r>
    </w:p>
    <w:p w:rsidR="0056724E" w:rsidRDefault="0056724E" w:rsidP="00FF41E7">
      <w:pPr>
        <w:pStyle w:val="Heading3"/>
        <w:numPr>
          <w:ilvl w:val="2"/>
          <w:numId w:val="10"/>
        </w:numPr>
        <w:spacing w:line="360" w:lineRule="auto"/>
        <w:rPr>
          <w:sz w:val="26"/>
          <w:szCs w:val="26"/>
          <w:lang w:val="vi-VN"/>
        </w:rPr>
      </w:pPr>
      <w:bookmarkStart w:id="66" w:name="_Toc446321270"/>
      <w:r w:rsidRPr="0056724E">
        <w:rPr>
          <w:sz w:val="26"/>
          <w:szCs w:val="26"/>
          <w:lang w:val="vi-VN"/>
        </w:rPr>
        <w:t>Giao diện hiển thị</w:t>
      </w:r>
      <w:r>
        <w:rPr>
          <w:sz w:val="26"/>
          <w:szCs w:val="26"/>
          <w:lang w:val="vi-VN"/>
        </w:rPr>
        <w:t xml:space="preserve"> khi tạo</w:t>
      </w:r>
      <w:r w:rsidRPr="0056724E">
        <w:rPr>
          <w:sz w:val="26"/>
          <w:szCs w:val="26"/>
          <w:lang w:val="vi-VN"/>
        </w:rPr>
        <w:t xml:space="preserve"> kết nối với thiết bị</w:t>
      </w:r>
      <w:r w:rsidR="00C61BA0">
        <w:rPr>
          <w:sz w:val="26"/>
          <w:szCs w:val="26"/>
          <w:lang w:val="vi-VN"/>
        </w:rPr>
        <w:t xml:space="preserve"> mới</w:t>
      </w:r>
      <w:bookmarkEnd w:id="66"/>
    </w:p>
    <w:p w:rsidR="0056724E" w:rsidRPr="0056724E" w:rsidRDefault="0056724E" w:rsidP="00FF41E7">
      <w:pPr>
        <w:spacing w:line="360" w:lineRule="auto"/>
        <w:rPr>
          <w:lang w:val="vi-VN"/>
        </w:rPr>
      </w:pPr>
    </w:p>
    <w:p w:rsidR="0056724E" w:rsidRDefault="0056724E" w:rsidP="00FF41E7">
      <w:pPr>
        <w:keepNext/>
        <w:spacing w:line="360" w:lineRule="auto"/>
        <w:jc w:val="center"/>
      </w:pPr>
      <w:r>
        <w:rPr>
          <w:noProof/>
          <w:lang w:val="vi-VN" w:eastAsia="vi-VN"/>
        </w:rPr>
        <w:drawing>
          <wp:inline distT="0" distB="0" distL="0" distR="0" wp14:anchorId="4C39FE8B" wp14:editId="67E6FB74">
            <wp:extent cx="2600325" cy="3362325"/>
            <wp:effectExtent l="0" t="0" r="9525"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600325" cy="3362325"/>
                    </a:xfrm>
                    <a:prstGeom prst="rect">
                      <a:avLst/>
                    </a:prstGeom>
                  </pic:spPr>
                </pic:pic>
              </a:graphicData>
            </a:graphic>
          </wp:inline>
        </w:drawing>
      </w:r>
    </w:p>
    <w:p w:rsidR="0056724E" w:rsidRDefault="0056724E" w:rsidP="00FF41E7">
      <w:pPr>
        <w:keepNext/>
        <w:spacing w:line="360" w:lineRule="auto"/>
        <w:jc w:val="center"/>
      </w:pPr>
    </w:p>
    <w:p w:rsidR="0056724E" w:rsidRDefault="0056724E" w:rsidP="00FF41E7">
      <w:pPr>
        <w:pStyle w:val="Caption"/>
        <w:spacing w:line="360" w:lineRule="auto"/>
        <w:jc w:val="center"/>
        <w:rPr>
          <w:b/>
          <w:i w:val="0"/>
          <w:sz w:val="26"/>
          <w:szCs w:val="26"/>
          <w:u w:val="single"/>
          <w:lang w:val="vi-VN"/>
        </w:rPr>
      </w:pPr>
      <w:r>
        <w:rPr>
          <w:b/>
          <w:i w:val="0"/>
          <w:sz w:val="26"/>
          <w:szCs w:val="26"/>
          <w:u w:val="single"/>
          <w:lang w:val="vi-VN"/>
        </w:rPr>
        <w:t>Hình 2-3 Giao diện hiển thị khi tạo kết nối với thiết bị</w:t>
      </w:r>
      <w:r w:rsidR="00C61BA0">
        <w:rPr>
          <w:b/>
          <w:i w:val="0"/>
          <w:sz w:val="26"/>
          <w:szCs w:val="26"/>
          <w:u w:val="single"/>
          <w:lang w:val="vi-VN"/>
        </w:rPr>
        <w:t xml:space="preserve"> mới</w:t>
      </w:r>
    </w:p>
    <w:p w:rsidR="00C50BE0" w:rsidRDefault="0056724E" w:rsidP="00FF41E7">
      <w:pPr>
        <w:spacing w:line="360" w:lineRule="auto"/>
        <w:rPr>
          <w:lang w:val="vi-VN"/>
        </w:rPr>
      </w:pPr>
      <w:r>
        <w:rPr>
          <w:lang w:val="vi-VN"/>
        </w:rPr>
        <w:t>Khi nhấn vào tên thiết bị</w:t>
      </w:r>
      <w:r w:rsidR="00C61BA0">
        <w:rPr>
          <w:lang w:val="vi-VN"/>
        </w:rPr>
        <w:t xml:space="preserve"> mới để</w:t>
      </w:r>
      <w:r>
        <w:rPr>
          <w:lang w:val="vi-VN"/>
        </w:rPr>
        <w:t xml:space="preserve"> kết nối, giao diện này sẽ hiện ra yêu cầu người sử dụng nhập đúng password của thiết bị kia yêu cầu mới có thể kết nối. Nếu người dùng nhập đúng kết nối được tạo thành</w:t>
      </w:r>
      <w:r w:rsidR="00C61BA0">
        <w:rPr>
          <w:lang w:val="vi-VN"/>
        </w:rPr>
        <w:t>, nếu sai quay lại giao diện tìm kiếm và ghép nối trước đó.</w:t>
      </w:r>
    </w:p>
    <w:p w:rsidR="00C61BA0" w:rsidRDefault="00C61BA0" w:rsidP="00FF41E7">
      <w:pPr>
        <w:spacing w:line="360" w:lineRule="auto"/>
        <w:rPr>
          <w:rFonts w:asciiTheme="majorHAnsi" w:eastAsiaTheme="majorEastAsia" w:hAnsiTheme="majorHAnsi" w:cstheme="majorBidi"/>
          <w:color w:val="2E74B5" w:themeColor="accent1" w:themeShade="BF"/>
          <w:szCs w:val="26"/>
          <w:lang w:val="vi-VN"/>
        </w:rPr>
      </w:pPr>
    </w:p>
    <w:p w:rsidR="00C50BE0" w:rsidRDefault="007970F5" w:rsidP="00FF41E7">
      <w:pPr>
        <w:pStyle w:val="Heading2"/>
        <w:numPr>
          <w:ilvl w:val="1"/>
          <w:numId w:val="10"/>
        </w:numPr>
        <w:spacing w:line="360" w:lineRule="auto"/>
        <w:rPr>
          <w:lang w:val="vi-VN"/>
        </w:rPr>
      </w:pPr>
      <w:r>
        <w:rPr>
          <w:lang w:val="vi-VN"/>
        </w:rPr>
        <w:t xml:space="preserve"> </w:t>
      </w:r>
      <w:bookmarkStart w:id="67" w:name="_Toc446321271"/>
      <w:r w:rsidR="00C50BE0" w:rsidRPr="009C42AA">
        <w:rPr>
          <w:lang w:val="vi-VN"/>
        </w:rPr>
        <w:t>Cấu tạo chiếc xe</w:t>
      </w:r>
      <w:bookmarkEnd w:id="67"/>
    </w:p>
    <w:p w:rsidR="009C42AA" w:rsidRPr="007970F5" w:rsidRDefault="007970F5" w:rsidP="00FF41E7">
      <w:pPr>
        <w:pStyle w:val="Heading3"/>
        <w:spacing w:line="360" w:lineRule="auto"/>
        <w:rPr>
          <w:sz w:val="26"/>
          <w:szCs w:val="26"/>
          <w:lang w:val="vi-VN"/>
        </w:rPr>
      </w:pPr>
      <w:bookmarkStart w:id="68" w:name="_Toc446321272"/>
      <w:r w:rsidRPr="007970F5">
        <w:rPr>
          <w:sz w:val="26"/>
          <w:szCs w:val="26"/>
          <w:lang w:val="vi-VN"/>
        </w:rPr>
        <w:t xml:space="preserve">2.3.1 </w:t>
      </w:r>
      <w:r w:rsidR="009C42AA" w:rsidRPr="007970F5">
        <w:rPr>
          <w:sz w:val="26"/>
          <w:szCs w:val="26"/>
          <w:lang w:val="vi-VN"/>
        </w:rPr>
        <w:t>Sơ đồ khối chiếc xe</w:t>
      </w:r>
      <w:bookmarkEnd w:id="68"/>
    </w:p>
    <w:p w:rsidR="00260C9D" w:rsidRPr="00260C9D" w:rsidRDefault="00260C9D" w:rsidP="00FF41E7">
      <w:pPr>
        <w:spacing w:line="360" w:lineRule="auto"/>
        <w:rPr>
          <w:lang w:val="vi-VN"/>
        </w:rPr>
      </w:pPr>
    </w:p>
    <w:p w:rsidR="009C42AA" w:rsidRPr="003D54CE" w:rsidRDefault="007970F5" w:rsidP="00FF41E7">
      <w:pPr>
        <w:keepNext/>
        <w:spacing w:line="360" w:lineRule="auto"/>
        <w:jc w:val="center"/>
        <w:rPr>
          <w:lang w:val="vi-VN"/>
        </w:rPr>
      </w:pPr>
      <w:r>
        <w:object w:dxaOrig="16275" w:dyaOrig="12450">
          <v:shape id="_x0000_i1026" type="#_x0000_t75" style="width:438.75pt;height:335.25pt" o:ole="">
            <v:imagedata r:id="rId14" o:title=""/>
          </v:shape>
          <o:OLEObject Type="Embed" ProgID="Visio.Drawing.15" ShapeID="_x0000_i1026" DrawAspect="Content" ObjectID="_1520072926" r:id="rId15"/>
        </w:object>
      </w:r>
      <w:r w:rsidR="003D54CE">
        <w:rPr>
          <w:lang w:val="vi-VN"/>
        </w:rPr>
        <w:t xml:space="preserve"> </w:t>
      </w:r>
    </w:p>
    <w:p w:rsidR="009C42AA" w:rsidRDefault="00C61BA0" w:rsidP="00FF41E7">
      <w:pPr>
        <w:pStyle w:val="Caption"/>
        <w:spacing w:line="360" w:lineRule="auto"/>
        <w:jc w:val="center"/>
        <w:rPr>
          <w:b/>
          <w:i w:val="0"/>
          <w:sz w:val="26"/>
          <w:szCs w:val="26"/>
          <w:u w:val="single"/>
          <w:lang w:val="vi-VN"/>
        </w:rPr>
      </w:pPr>
      <w:r>
        <w:rPr>
          <w:b/>
          <w:i w:val="0"/>
          <w:sz w:val="26"/>
          <w:szCs w:val="26"/>
          <w:u w:val="single"/>
          <w:lang w:val="vi-VN"/>
        </w:rPr>
        <w:t>Hình 2-4</w:t>
      </w:r>
      <w:r w:rsidR="00260C9D">
        <w:rPr>
          <w:b/>
          <w:i w:val="0"/>
          <w:sz w:val="26"/>
          <w:szCs w:val="26"/>
          <w:u w:val="single"/>
          <w:lang w:val="vi-VN"/>
        </w:rPr>
        <w:t xml:space="preserve"> Sơ đồ khối của chiếc xe</w:t>
      </w:r>
    </w:p>
    <w:p w:rsidR="00260C9D" w:rsidRPr="00260C9D" w:rsidRDefault="00260C9D" w:rsidP="00FF41E7">
      <w:pPr>
        <w:spacing w:line="360" w:lineRule="auto"/>
        <w:rPr>
          <w:lang w:val="vi-VN"/>
        </w:rPr>
      </w:pPr>
    </w:p>
    <w:p w:rsidR="00260C9D" w:rsidRDefault="006501F5" w:rsidP="00FF41E7">
      <w:pPr>
        <w:spacing w:line="360" w:lineRule="auto"/>
        <w:rPr>
          <w:lang w:val="vi-VN"/>
        </w:rPr>
      </w:pPr>
      <w:r>
        <w:rPr>
          <w:lang w:val="vi-VN"/>
        </w:rPr>
        <w:t xml:space="preserve"> </w:t>
      </w:r>
      <w:r w:rsidR="00BB3D55">
        <w:rPr>
          <w:lang w:val="vi-VN"/>
        </w:rPr>
        <w:t>Nhiệm vụ chính của các khối:</w:t>
      </w:r>
    </w:p>
    <w:p w:rsidR="00BB3D55" w:rsidRDefault="00BB3D55" w:rsidP="00FF41E7">
      <w:pPr>
        <w:spacing w:line="360" w:lineRule="auto"/>
        <w:rPr>
          <w:lang w:val="vi-VN"/>
        </w:rPr>
      </w:pPr>
      <w:r>
        <w:rPr>
          <w:b/>
          <w:lang w:val="vi-VN"/>
        </w:rPr>
        <w:t xml:space="preserve">Khối nguồn: </w:t>
      </w:r>
      <w:r>
        <w:rPr>
          <w:lang w:val="vi-VN"/>
        </w:rPr>
        <w:t>Cung cấp năng lượng cho mạch hoạt động.</w:t>
      </w:r>
    </w:p>
    <w:p w:rsidR="00BB3D55" w:rsidRDefault="00BB3D55" w:rsidP="00FF41E7">
      <w:pPr>
        <w:spacing w:line="360" w:lineRule="auto"/>
        <w:rPr>
          <w:lang w:val="vi-VN"/>
        </w:rPr>
      </w:pPr>
      <w:r>
        <w:rPr>
          <w:b/>
          <w:lang w:val="vi-VN"/>
        </w:rPr>
        <w:t>Module bluetooth:</w:t>
      </w:r>
      <w:r>
        <w:rPr>
          <w:lang w:val="vi-VN"/>
        </w:rPr>
        <w:t xml:space="preserve"> Nhận tín hiệu điều khiển từ kênh truyền sau đó chuyển tín hiệu sang Arduino. Đồng thời cũng làm nhiệm vụ chuyển tín hiệu phản hồi từ Arduino đến kênh truyền.</w:t>
      </w:r>
    </w:p>
    <w:p w:rsidR="00BB3D55" w:rsidRDefault="00BB3D55" w:rsidP="00FF41E7">
      <w:pPr>
        <w:spacing w:line="360" w:lineRule="auto"/>
        <w:rPr>
          <w:lang w:val="vi-VN"/>
        </w:rPr>
      </w:pPr>
      <w:r>
        <w:rPr>
          <w:b/>
          <w:lang w:val="vi-VN"/>
        </w:rPr>
        <w:t xml:space="preserve">Arduino: </w:t>
      </w:r>
      <w:r>
        <w:rPr>
          <w:lang w:val="vi-VN"/>
        </w:rPr>
        <w:t xml:space="preserve">Xử lý </w:t>
      </w:r>
      <w:r w:rsidR="003D54CE">
        <w:rPr>
          <w:lang w:val="vi-VN"/>
        </w:rPr>
        <w:t>tín hiệu điều khiển nhận được, gửi tín hiệu xung PWM (</w:t>
      </w:r>
      <w:r w:rsidR="003D54CE" w:rsidRPr="003D54CE">
        <w:rPr>
          <w:lang w:val="vi-VN"/>
        </w:rPr>
        <w:t>Pulse Width Modulation</w:t>
      </w:r>
      <w:r w:rsidR="003D54CE">
        <w:rPr>
          <w:lang w:val="vi-VN"/>
        </w:rPr>
        <w:t>) đến mạch điều khiển động cơ. Đồng thời nhận tín hiệu gửi đến từ cảm biến siêu âm để xử lý, sau đó gửi tín hiệu phản hồi vào kênh truyền thông qua module bluetooth.</w:t>
      </w:r>
    </w:p>
    <w:p w:rsidR="003D54CE" w:rsidRDefault="003D54CE" w:rsidP="00FF41E7">
      <w:pPr>
        <w:spacing w:line="360" w:lineRule="auto"/>
        <w:rPr>
          <w:lang w:val="vi-VN"/>
        </w:rPr>
      </w:pPr>
      <w:r>
        <w:rPr>
          <w:b/>
          <w:lang w:val="vi-VN"/>
        </w:rPr>
        <w:t xml:space="preserve">Mạch điều khiển động cơ: </w:t>
      </w:r>
      <w:r>
        <w:rPr>
          <w:lang w:val="vi-VN"/>
        </w:rPr>
        <w:t>Nhận tín hiệu xung PWM từ Arduino sau đó điều chỉnh dòng điện từ nguồn cấp vào động cơ.</w:t>
      </w:r>
    </w:p>
    <w:p w:rsidR="007970F5" w:rsidRDefault="007970F5" w:rsidP="00FF41E7">
      <w:pPr>
        <w:spacing w:line="360" w:lineRule="auto"/>
        <w:rPr>
          <w:lang w:val="vi-VN"/>
        </w:rPr>
      </w:pPr>
      <w:r>
        <w:rPr>
          <w:b/>
          <w:lang w:val="vi-VN"/>
        </w:rPr>
        <w:t xml:space="preserve">Cảm biến siêu âm: </w:t>
      </w:r>
      <w:r>
        <w:rPr>
          <w:lang w:val="vi-VN"/>
        </w:rPr>
        <w:t>Phát tín hiệu siêu âm xác định vật cản, sau đó gửi tín hiệu cho Arduino.</w:t>
      </w:r>
    </w:p>
    <w:p w:rsidR="007970F5" w:rsidRDefault="007970F5" w:rsidP="00FF41E7">
      <w:pPr>
        <w:spacing w:line="360" w:lineRule="auto"/>
        <w:rPr>
          <w:lang w:val="vi-VN"/>
        </w:rPr>
      </w:pPr>
    </w:p>
    <w:p w:rsidR="007970F5" w:rsidRDefault="007970F5" w:rsidP="00FF41E7">
      <w:pPr>
        <w:pStyle w:val="Heading3"/>
        <w:tabs>
          <w:tab w:val="left" w:pos="2283"/>
        </w:tabs>
        <w:spacing w:line="360" w:lineRule="auto"/>
        <w:rPr>
          <w:sz w:val="26"/>
          <w:szCs w:val="26"/>
          <w:lang w:val="vi-VN"/>
        </w:rPr>
      </w:pPr>
      <w:bookmarkStart w:id="69" w:name="_Toc446321273"/>
      <w:r w:rsidRPr="007970F5">
        <w:rPr>
          <w:sz w:val="26"/>
          <w:szCs w:val="26"/>
          <w:lang w:val="vi-VN"/>
        </w:rPr>
        <w:t>2.3.2 Khối nguồn</w:t>
      </w:r>
      <w:bookmarkEnd w:id="69"/>
      <w:r w:rsidRPr="007970F5">
        <w:rPr>
          <w:sz w:val="26"/>
          <w:szCs w:val="26"/>
          <w:lang w:val="vi-VN"/>
        </w:rPr>
        <w:tab/>
      </w:r>
    </w:p>
    <w:p w:rsidR="007970F5" w:rsidRDefault="008925A7" w:rsidP="00FF41E7">
      <w:pPr>
        <w:pStyle w:val="Heading4"/>
        <w:spacing w:line="360" w:lineRule="auto"/>
        <w:rPr>
          <w:i w:val="0"/>
          <w:lang w:val="vi-VN"/>
        </w:rPr>
      </w:pPr>
      <w:r>
        <w:rPr>
          <w:i w:val="0"/>
          <w:lang w:val="vi-VN"/>
        </w:rPr>
        <w:t>2.3.2.1 Nguồn Acquy</w:t>
      </w:r>
    </w:p>
    <w:p w:rsidR="008925A7" w:rsidRDefault="008925A7" w:rsidP="00FF41E7">
      <w:pPr>
        <w:spacing w:line="360" w:lineRule="auto"/>
        <w:rPr>
          <w:lang w:val="vi-VN"/>
        </w:rPr>
      </w:pPr>
      <w:r>
        <w:rPr>
          <w:lang w:val="vi-VN"/>
        </w:rPr>
        <w:tab/>
        <w:t>Nguồn Acquy cấp nguồn 12V cho 2 động cơ thông qua mạch điều khiển động cơ. Acquy được sử dụng loại 12V-7.5A</w:t>
      </w:r>
    </w:p>
    <w:p w:rsidR="008925A7" w:rsidRDefault="008925A7" w:rsidP="00FF41E7">
      <w:pPr>
        <w:pStyle w:val="Heading4"/>
        <w:spacing w:line="360" w:lineRule="auto"/>
        <w:rPr>
          <w:i w:val="0"/>
          <w:lang w:val="vi-VN"/>
        </w:rPr>
      </w:pPr>
      <w:r>
        <w:rPr>
          <w:i w:val="0"/>
          <w:lang w:val="vi-VN"/>
        </w:rPr>
        <w:t>2.3.2.2 Nguồn pin 9V</w:t>
      </w:r>
    </w:p>
    <w:p w:rsidR="007970F5" w:rsidRDefault="008925A7" w:rsidP="00FF41E7">
      <w:pPr>
        <w:spacing w:line="360" w:lineRule="auto"/>
        <w:rPr>
          <w:lang w:val="vi-VN"/>
        </w:rPr>
      </w:pPr>
      <w:r>
        <w:rPr>
          <w:lang w:val="vi-VN"/>
        </w:rPr>
        <w:tab/>
        <w:t>Pin cấp nguồn cho Arduino hoạt động, đồng thời cấp nguồn cho modu</w:t>
      </w:r>
      <w:r w:rsidR="00B23ECD">
        <w:rPr>
          <w:lang w:val="vi-VN"/>
        </w:rPr>
        <w:t>le bluetooth thông qua Arduino.</w:t>
      </w:r>
    </w:p>
    <w:p w:rsidR="007970F5" w:rsidRPr="007970F5" w:rsidRDefault="007970F5" w:rsidP="00FF41E7">
      <w:pPr>
        <w:spacing w:line="360" w:lineRule="auto"/>
        <w:rPr>
          <w:lang w:val="vi-VN"/>
        </w:rPr>
      </w:pPr>
    </w:p>
    <w:p w:rsidR="007970F5" w:rsidRDefault="007970F5" w:rsidP="00FF41E7">
      <w:pPr>
        <w:pStyle w:val="Heading3"/>
        <w:tabs>
          <w:tab w:val="left" w:pos="2681"/>
        </w:tabs>
        <w:spacing w:line="360" w:lineRule="auto"/>
        <w:rPr>
          <w:sz w:val="26"/>
          <w:szCs w:val="26"/>
          <w:lang w:val="vi-VN"/>
        </w:rPr>
      </w:pPr>
      <w:bookmarkStart w:id="70" w:name="_Toc446321274"/>
      <w:r w:rsidRPr="007970F5">
        <w:rPr>
          <w:sz w:val="26"/>
          <w:szCs w:val="26"/>
          <w:lang w:val="vi-VN"/>
        </w:rPr>
        <w:t>2.3.3 Module bluetooth</w:t>
      </w:r>
      <w:bookmarkEnd w:id="70"/>
      <w:r w:rsidRPr="007970F5">
        <w:rPr>
          <w:sz w:val="26"/>
          <w:szCs w:val="26"/>
          <w:lang w:val="vi-VN"/>
        </w:rPr>
        <w:tab/>
      </w:r>
    </w:p>
    <w:p w:rsidR="00B23ECD" w:rsidRDefault="00B23ECD" w:rsidP="00FF41E7">
      <w:pPr>
        <w:keepNext/>
        <w:spacing w:line="360" w:lineRule="auto"/>
        <w:jc w:val="center"/>
      </w:pPr>
      <w:r>
        <w:rPr>
          <w:noProof/>
          <w:lang w:val="vi-VN" w:eastAsia="vi-VN"/>
        </w:rPr>
        <w:drawing>
          <wp:inline distT="0" distB="0" distL="0" distR="0" wp14:anchorId="650BCEEA" wp14:editId="110DCB44">
            <wp:extent cx="3165231" cy="2571410"/>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198326" cy="2598296"/>
                    </a:xfrm>
                    <a:prstGeom prst="rect">
                      <a:avLst/>
                    </a:prstGeom>
                  </pic:spPr>
                </pic:pic>
              </a:graphicData>
            </a:graphic>
          </wp:inline>
        </w:drawing>
      </w:r>
    </w:p>
    <w:p w:rsidR="00B23ECD" w:rsidRDefault="00C61BA0" w:rsidP="00FF41E7">
      <w:pPr>
        <w:pStyle w:val="Caption"/>
        <w:spacing w:line="360" w:lineRule="auto"/>
        <w:jc w:val="center"/>
        <w:rPr>
          <w:b/>
          <w:i w:val="0"/>
          <w:sz w:val="26"/>
          <w:szCs w:val="26"/>
          <w:u w:val="single"/>
          <w:lang w:val="vi-VN"/>
        </w:rPr>
      </w:pPr>
      <w:r>
        <w:rPr>
          <w:b/>
          <w:i w:val="0"/>
          <w:sz w:val="26"/>
          <w:szCs w:val="26"/>
          <w:u w:val="single"/>
          <w:lang w:val="vi-VN"/>
        </w:rPr>
        <w:t>Hình 2-5</w:t>
      </w:r>
      <w:r w:rsidR="00B23ECD">
        <w:rPr>
          <w:b/>
          <w:i w:val="0"/>
          <w:sz w:val="26"/>
          <w:szCs w:val="26"/>
          <w:u w:val="single"/>
          <w:lang w:val="vi-VN"/>
        </w:rPr>
        <w:t xml:space="preserve"> Module Bluetooth</w:t>
      </w:r>
    </w:p>
    <w:p w:rsidR="00B23ECD" w:rsidRDefault="00B23ECD" w:rsidP="00FF41E7">
      <w:pPr>
        <w:pStyle w:val="Heading4"/>
        <w:spacing w:line="360" w:lineRule="auto"/>
        <w:rPr>
          <w:i w:val="0"/>
          <w:lang w:val="vi-VN"/>
        </w:rPr>
      </w:pPr>
      <w:r>
        <w:rPr>
          <w:i w:val="0"/>
          <w:lang w:val="vi-VN"/>
        </w:rPr>
        <w:t xml:space="preserve">2.3.3.1 Chức năng </w:t>
      </w:r>
    </w:p>
    <w:p w:rsidR="00B23ECD" w:rsidRDefault="00B23ECD" w:rsidP="00FF41E7">
      <w:pPr>
        <w:spacing w:after="200" w:line="360" w:lineRule="auto"/>
        <w:jc w:val="both"/>
        <w:rPr>
          <w:rFonts w:asciiTheme="majorHAnsi" w:hAnsiTheme="majorHAnsi" w:cstheme="majorHAnsi"/>
          <w:szCs w:val="26"/>
          <w:lang w:val="vi-VN"/>
        </w:rPr>
      </w:pPr>
      <w:r w:rsidRPr="00B23ECD">
        <w:rPr>
          <w:rFonts w:asciiTheme="majorHAnsi" w:hAnsiTheme="majorHAnsi" w:cstheme="majorHAnsi"/>
          <w:szCs w:val="26"/>
          <w:lang w:val="vi-VN"/>
        </w:rPr>
        <w:t>Module bluetooth có chức năng nhận và phát sóng bluetooth để tương tác với thiết bị Smart phone. Dữ liệu nhận được từ module này chuyển đến Arduino hay dữ liệu từ Arduino chuyển đến module được truyền nối tiếp thông qua dây dẫn. Sau đây chúng ta sẽ xem xét module bluetooth HC06-module mà ta đã chọn để thực hiện.</w:t>
      </w:r>
    </w:p>
    <w:p w:rsidR="00B23ECD" w:rsidRDefault="00B23ECD" w:rsidP="00FF41E7">
      <w:pPr>
        <w:pStyle w:val="Heading4"/>
        <w:spacing w:line="360" w:lineRule="auto"/>
        <w:rPr>
          <w:i w:val="0"/>
          <w:lang w:val="vi-VN"/>
        </w:rPr>
      </w:pPr>
      <w:r>
        <w:rPr>
          <w:i w:val="0"/>
          <w:lang w:val="vi-VN"/>
        </w:rPr>
        <w:t xml:space="preserve">2.3.3.2 </w:t>
      </w:r>
      <w:r w:rsidR="00ED2DEA">
        <w:rPr>
          <w:i w:val="0"/>
          <w:lang w:val="vi-VN"/>
        </w:rPr>
        <w:t>Thông số kỹ thuật</w:t>
      </w:r>
    </w:p>
    <w:p w:rsidR="00ED2DEA" w:rsidRPr="00ED2DEA" w:rsidRDefault="00ED2DEA" w:rsidP="00FF41E7">
      <w:pPr>
        <w:pStyle w:val="ListParagraph"/>
        <w:numPr>
          <w:ilvl w:val="0"/>
          <w:numId w:val="15"/>
        </w:numPr>
        <w:spacing w:line="360" w:lineRule="auto"/>
      </w:pPr>
      <w:r>
        <w:rPr>
          <w:lang w:val="vi-VN"/>
        </w:rPr>
        <w:t>S</w:t>
      </w:r>
      <w:r w:rsidRPr="00ED2DEA">
        <w:rPr>
          <w:lang w:val="vi-VN"/>
        </w:rPr>
        <w:t>ử dụng CSR mainstream bluetooth chip, bluetooth V2.0 protocol standards.</w:t>
      </w:r>
    </w:p>
    <w:p w:rsidR="00ED2DEA" w:rsidRPr="00ED2DEA" w:rsidRDefault="00ED2DEA" w:rsidP="00FF41E7">
      <w:pPr>
        <w:pStyle w:val="ListParagraph"/>
        <w:numPr>
          <w:ilvl w:val="0"/>
          <w:numId w:val="15"/>
        </w:numPr>
        <w:spacing w:after="160" w:line="360" w:lineRule="auto"/>
        <w:jc w:val="both"/>
        <w:rPr>
          <w:rFonts w:asciiTheme="majorHAnsi" w:hAnsiTheme="majorHAnsi" w:cstheme="majorHAnsi"/>
          <w:szCs w:val="26"/>
        </w:rPr>
      </w:pPr>
      <w:r w:rsidRPr="00ED2DEA">
        <w:rPr>
          <w:rFonts w:asciiTheme="majorHAnsi" w:hAnsiTheme="majorHAnsi" w:cstheme="majorHAnsi"/>
          <w:szCs w:val="26"/>
        </w:rPr>
        <w:t>Điện thế hoạt động của UART từ 3.3-5 V.</w:t>
      </w:r>
    </w:p>
    <w:p w:rsidR="00ED2DEA" w:rsidRPr="00ED2DEA" w:rsidRDefault="00ED2DEA" w:rsidP="00FF41E7">
      <w:pPr>
        <w:pStyle w:val="ListParagraph"/>
        <w:numPr>
          <w:ilvl w:val="0"/>
          <w:numId w:val="15"/>
        </w:numPr>
        <w:spacing w:after="160" w:line="360" w:lineRule="auto"/>
        <w:jc w:val="both"/>
        <w:rPr>
          <w:rFonts w:asciiTheme="majorHAnsi" w:hAnsiTheme="majorHAnsi" w:cstheme="majorHAnsi"/>
          <w:szCs w:val="26"/>
        </w:rPr>
      </w:pPr>
      <w:r w:rsidRPr="00ED2DEA">
        <w:rPr>
          <w:rFonts w:asciiTheme="majorHAnsi" w:hAnsiTheme="majorHAnsi" w:cstheme="majorHAnsi"/>
          <w:szCs w:val="26"/>
        </w:rPr>
        <w:lastRenderedPageBreak/>
        <w:t>Dòng điện hoạt động khi đang kết nối là 30 mA, sau khi kết nối và hoạt động truyền nhận dữ liệu bình thường là 8mA.</w:t>
      </w:r>
    </w:p>
    <w:p w:rsidR="00ED2DEA" w:rsidRDefault="00ED2DEA" w:rsidP="00FF41E7">
      <w:pPr>
        <w:pStyle w:val="ListParagraph"/>
        <w:numPr>
          <w:ilvl w:val="0"/>
          <w:numId w:val="15"/>
        </w:numPr>
        <w:spacing w:after="160" w:line="360" w:lineRule="auto"/>
        <w:jc w:val="both"/>
        <w:rPr>
          <w:rFonts w:asciiTheme="majorHAnsi" w:hAnsiTheme="majorHAnsi" w:cstheme="majorHAnsi"/>
          <w:szCs w:val="26"/>
        </w:rPr>
      </w:pPr>
      <w:r>
        <w:rPr>
          <w:rFonts w:asciiTheme="majorHAnsi" w:hAnsiTheme="majorHAnsi" w:cstheme="majorHAnsi"/>
          <w:szCs w:val="26"/>
        </w:rPr>
        <w:t>Baudrate UART là giá trị đặt sẵn, có thể chọn một trong những giá trị: 1200; 2400; 4800; 9600; 19200; 38400; 57600; 115200.</w:t>
      </w:r>
    </w:p>
    <w:p w:rsidR="00ED2DEA" w:rsidRDefault="00ED2DEA" w:rsidP="00FF41E7">
      <w:pPr>
        <w:pStyle w:val="ListParagraph"/>
        <w:numPr>
          <w:ilvl w:val="0"/>
          <w:numId w:val="15"/>
        </w:numPr>
        <w:spacing w:after="160" w:line="360" w:lineRule="auto"/>
        <w:jc w:val="both"/>
        <w:rPr>
          <w:rFonts w:asciiTheme="majorHAnsi" w:hAnsiTheme="majorHAnsi" w:cstheme="majorHAnsi"/>
          <w:szCs w:val="26"/>
        </w:rPr>
      </w:pPr>
      <w:r>
        <w:rPr>
          <w:rFonts w:asciiTheme="majorHAnsi" w:hAnsiTheme="majorHAnsi" w:cstheme="majorHAnsi"/>
          <w:szCs w:val="26"/>
        </w:rPr>
        <w:t>Kích thước module chính: 28mm×15mm×2.35mm.</w:t>
      </w:r>
    </w:p>
    <w:p w:rsidR="00ED2DEA" w:rsidRDefault="00ED2DEA" w:rsidP="00FF41E7">
      <w:pPr>
        <w:pStyle w:val="ListParagraph"/>
        <w:numPr>
          <w:ilvl w:val="0"/>
          <w:numId w:val="15"/>
        </w:numPr>
        <w:spacing w:after="160" w:line="360" w:lineRule="auto"/>
        <w:jc w:val="both"/>
        <w:rPr>
          <w:rFonts w:asciiTheme="majorHAnsi" w:hAnsiTheme="majorHAnsi" w:cstheme="majorHAnsi"/>
          <w:szCs w:val="26"/>
        </w:rPr>
      </w:pPr>
      <w:r>
        <w:rPr>
          <w:rFonts w:asciiTheme="majorHAnsi" w:hAnsiTheme="majorHAnsi" w:cstheme="majorHAnsi"/>
          <w:szCs w:val="26"/>
        </w:rPr>
        <w:t>Dải tần sóng hoạt động: 2.4 GHz.</w:t>
      </w:r>
    </w:p>
    <w:p w:rsidR="00ED2DEA" w:rsidRDefault="00ED2DEA" w:rsidP="00FF41E7">
      <w:pPr>
        <w:pStyle w:val="ListParagraph"/>
        <w:numPr>
          <w:ilvl w:val="0"/>
          <w:numId w:val="15"/>
        </w:numPr>
        <w:spacing w:after="160" w:line="360" w:lineRule="auto"/>
        <w:jc w:val="both"/>
        <w:rPr>
          <w:rFonts w:asciiTheme="majorHAnsi" w:hAnsiTheme="majorHAnsi" w:cstheme="majorHAnsi"/>
          <w:szCs w:val="26"/>
        </w:rPr>
      </w:pPr>
      <w:r>
        <w:rPr>
          <w:rFonts w:asciiTheme="majorHAnsi" w:hAnsiTheme="majorHAnsi" w:cstheme="majorHAnsi"/>
          <w:szCs w:val="26"/>
        </w:rPr>
        <w:t>Nhiệt độ lưu trữ: -40</w:t>
      </w:r>
      <w:r>
        <w:rPr>
          <w:rFonts w:asciiTheme="majorHAnsi" w:hAnsiTheme="majorHAnsi" w:cstheme="majorHAnsi"/>
          <w:szCs w:val="26"/>
          <w:vertAlign w:val="superscript"/>
        </w:rPr>
        <w:t>o</w:t>
      </w:r>
      <w:r>
        <w:rPr>
          <w:rFonts w:asciiTheme="majorHAnsi" w:hAnsiTheme="majorHAnsi" w:cstheme="majorHAnsi"/>
          <w:szCs w:val="26"/>
        </w:rPr>
        <w:t>C đến 85</w:t>
      </w:r>
      <w:r>
        <w:rPr>
          <w:rFonts w:asciiTheme="majorHAnsi" w:hAnsiTheme="majorHAnsi" w:cstheme="majorHAnsi"/>
          <w:szCs w:val="26"/>
          <w:vertAlign w:val="superscript"/>
        </w:rPr>
        <w:t>o</w:t>
      </w:r>
      <w:r>
        <w:rPr>
          <w:rFonts w:asciiTheme="majorHAnsi" w:hAnsiTheme="majorHAnsi" w:cstheme="majorHAnsi"/>
          <w:szCs w:val="26"/>
        </w:rPr>
        <w:t>C.</w:t>
      </w:r>
    </w:p>
    <w:p w:rsidR="00ED2DEA" w:rsidRDefault="00ED2DEA" w:rsidP="00FF41E7">
      <w:pPr>
        <w:pStyle w:val="ListParagraph"/>
        <w:spacing w:line="360" w:lineRule="auto"/>
        <w:ind w:left="360"/>
        <w:rPr>
          <w:b/>
          <w:lang w:val="vi-VN"/>
        </w:rPr>
      </w:pPr>
      <w:r>
        <w:rPr>
          <w:b/>
          <w:lang w:val="vi-VN"/>
        </w:rPr>
        <w:t>Một số thiết lập mặc định:</w:t>
      </w:r>
    </w:p>
    <w:p w:rsidR="00ED2DEA" w:rsidRDefault="00ED2DEA" w:rsidP="00FF41E7">
      <w:pPr>
        <w:pStyle w:val="ListParagraph"/>
        <w:numPr>
          <w:ilvl w:val="0"/>
          <w:numId w:val="15"/>
        </w:numPr>
        <w:spacing w:after="160" w:line="360" w:lineRule="auto"/>
        <w:jc w:val="both"/>
        <w:rPr>
          <w:rFonts w:asciiTheme="majorHAnsi" w:hAnsiTheme="majorHAnsi" w:cstheme="majorHAnsi"/>
          <w:szCs w:val="26"/>
        </w:rPr>
      </w:pPr>
      <w:r>
        <w:rPr>
          <w:rFonts w:asciiTheme="majorHAnsi" w:hAnsiTheme="majorHAnsi" w:cstheme="majorHAnsi"/>
          <w:szCs w:val="26"/>
        </w:rPr>
        <w:t>Baudrate 9600, N, 8, 1.</w:t>
      </w:r>
    </w:p>
    <w:p w:rsidR="00ED2DEA" w:rsidRDefault="00ED2DEA" w:rsidP="00FF41E7">
      <w:pPr>
        <w:pStyle w:val="ListParagraph"/>
        <w:numPr>
          <w:ilvl w:val="0"/>
          <w:numId w:val="15"/>
        </w:numPr>
        <w:spacing w:after="160" w:line="360" w:lineRule="auto"/>
        <w:jc w:val="both"/>
        <w:rPr>
          <w:rFonts w:asciiTheme="majorHAnsi" w:hAnsiTheme="majorHAnsi" w:cstheme="majorHAnsi"/>
          <w:szCs w:val="26"/>
        </w:rPr>
      </w:pPr>
      <w:r>
        <w:rPr>
          <w:rFonts w:asciiTheme="majorHAnsi" w:hAnsiTheme="majorHAnsi" w:cstheme="majorHAnsi"/>
          <w:szCs w:val="26"/>
        </w:rPr>
        <w:t>Mật khẩu: 1234.</w:t>
      </w:r>
    </w:p>
    <w:p w:rsidR="00ED2DEA" w:rsidRDefault="00ED2DEA" w:rsidP="00FF41E7">
      <w:pPr>
        <w:pStyle w:val="Heading4"/>
        <w:spacing w:line="360" w:lineRule="auto"/>
        <w:rPr>
          <w:i w:val="0"/>
          <w:lang w:val="vi-VN"/>
        </w:rPr>
      </w:pPr>
      <w:r>
        <w:rPr>
          <w:i w:val="0"/>
          <w:lang w:val="vi-VN"/>
        </w:rPr>
        <w:lastRenderedPageBreak/>
        <w:t xml:space="preserve">2.3.3.3 Sơ đồ khối </w:t>
      </w:r>
      <w:r w:rsidR="00DF134F">
        <w:rPr>
          <w:i w:val="0"/>
          <w:lang w:val="vi-VN"/>
        </w:rPr>
        <w:t>của module bluetooth HC 06</w:t>
      </w:r>
    </w:p>
    <w:p w:rsidR="00DF134F" w:rsidRDefault="00DF134F" w:rsidP="00FF41E7">
      <w:pPr>
        <w:keepNext/>
        <w:spacing w:line="360" w:lineRule="auto"/>
      </w:pPr>
      <w:r>
        <w:rPr>
          <w:noProof/>
          <w:lang w:val="vi-VN" w:eastAsia="vi-VN"/>
        </w:rPr>
        <w:drawing>
          <wp:inline distT="0" distB="0" distL="0" distR="0" wp14:anchorId="6C62CDEC" wp14:editId="2582D2E4">
            <wp:extent cx="5312228" cy="3164619"/>
            <wp:effectExtent l="0" t="0" r="317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317344" cy="3167667"/>
                    </a:xfrm>
                    <a:prstGeom prst="rect">
                      <a:avLst/>
                    </a:prstGeom>
                  </pic:spPr>
                </pic:pic>
              </a:graphicData>
            </a:graphic>
          </wp:inline>
        </w:drawing>
      </w:r>
      <w:r>
        <w:rPr>
          <w:noProof/>
          <w:lang w:val="vi-VN" w:eastAsia="vi-VN"/>
        </w:rPr>
        <w:drawing>
          <wp:inline distT="0" distB="0" distL="0" distR="0" wp14:anchorId="26E14DEB" wp14:editId="2C770916">
            <wp:extent cx="5273803" cy="3312341"/>
            <wp:effectExtent l="0" t="0" r="3175" b="254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5803" cy="3313597"/>
                    </a:xfrm>
                    <a:prstGeom prst="rect">
                      <a:avLst/>
                    </a:prstGeom>
                  </pic:spPr>
                </pic:pic>
              </a:graphicData>
            </a:graphic>
          </wp:inline>
        </w:drawing>
      </w:r>
    </w:p>
    <w:p w:rsidR="00DF134F" w:rsidRPr="00DF134F" w:rsidRDefault="00DF134F" w:rsidP="00FF41E7">
      <w:pPr>
        <w:pStyle w:val="Caption"/>
        <w:spacing w:line="360" w:lineRule="auto"/>
        <w:jc w:val="center"/>
        <w:rPr>
          <w:b/>
          <w:i w:val="0"/>
          <w:sz w:val="26"/>
          <w:szCs w:val="26"/>
          <w:u w:val="single"/>
          <w:lang w:val="vi-VN"/>
        </w:rPr>
      </w:pPr>
      <w:r>
        <w:rPr>
          <w:b/>
          <w:i w:val="0"/>
          <w:sz w:val="26"/>
          <w:szCs w:val="26"/>
          <w:u w:val="single"/>
          <w:lang w:val="vi-VN"/>
        </w:rPr>
        <w:t>Hình</w:t>
      </w:r>
      <w:r w:rsidR="00C61BA0">
        <w:rPr>
          <w:b/>
          <w:i w:val="0"/>
          <w:sz w:val="26"/>
          <w:szCs w:val="26"/>
          <w:u w:val="single"/>
          <w:lang w:val="vi-VN"/>
        </w:rPr>
        <w:t xml:space="preserve"> 2-6</w:t>
      </w:r>
      <w:r>
        <w:rPr>
          <w:b/>
          <w:i w:val="0"/>
          <w:sz w:val="26"/>
          <w:szCs w:val="26"/>
          <w:u w:val="single"/>
          <w:lang w:val="vi-VN"/>
        </w:rPr>
        <w:t xml:space="preserve"> Sơ đồ khối Module bluetooth HC 06</w:t>
      </w:r>
      <w:r w:rsidRPr="00DF134F">
        <w:rPr>
          <w:rFonts w:cstheme="majorHAnsi"/>
          <w:iCs w:val="0"/>
          <w:color w:val="auto"/>
          <w:szCs w:val="26"/>
        </w:rPr>
        <w:tab/>
      </w:r>
    </w:p>
    <w:p w:rsidR="00ED2DEA" w:rsidRDefault="00DF134F" w:rsidP="00FF41E7">
      <w:pPr>
        <w:pStyle w:val="Heading4"/>
        <w:spacing w:line="360" w:lineRule="auto"/>
        <w:rPr>
          <w:i w:val="0"/>
          <w:lang w:val="vi-VN"/>
        </w:rPr>
      </w:pPr>
      <w:r>
        <w:rPr>
          <w:i w:val="0"/>
          <w:lang w:val="vi-VN"/>
        </w:rPr>
        <w:t>2.3.3.4 Giao tiếp với Module bluetooth HC 06</w:t>
      </w:r>
    </w:p>
    <w:p w:rsidR="00DF134F" w:rsidRDefault="00DF134F" w:rsidP="00FF41E7">
      <w:pPr>
        <w:pStyle w:val="ListParagraph"/>
        <w:numPr>
          <w:ilvl w:val="0"/>
          <w:numId w:val="9"/>
        </w:numPr>
        <w:spacing w:after="200" w:line="360" w:lineRule="auto"/>
        <w:jc w:val="both"/>
        <w:rPr>
          <w:rFonts w:asciiTheme="majorHAnsi" w:hAnsiTheme="majorHAnsi" w:cstheme="majorHAnsi"/>
          <w:szCs w:val="26"/>
          <w:lang w:val="vi-VN"/>
        </w:rPr>
      </w:pPr>
      <w:r w:rsidRPr="00DF134F">
        <w:rPr>
          <w:rFonts w:asciiTheme="majorHAnsi" w:hAnsiTheme="majorHAnsi" w:cstheme="majorHAnsi"/>
          <w:szCs w:val="26"/>
          <w:lang w:val="vi-VN"/>
        </w:rPr>
        <w:t>Module bluetooth HC06 được thiết kế để có thể hoạt động được ở mức điện áp 3.3V đến 5V. Ta có thể kết nối module này với máy tính thông qua cáp nối USB. Khi đó HC06 được sử dụng như một cổng COM ảo, việc truyền nhận với COM ảo giống như việc truyền nhận dữ liệu trực tiếp với UART trên module.</w:t>
      </w:r>
    </w:p>
    <w:p w:rsidR="00DF134F" w:rsidRPr="00DF134F" w:rsidRDefault="00DF134F" w:rsidP="00FF41E7">
      <w:pPr>
        <w:pStyle w:val="ListParagraph"/>
        <w:numPr>
          <w:ilvl w:val="0"/>
          <w:numId w:val="9"/>
        </w:numPr>
        <w:spacing w:after="200" w:line="360" w:lineRule="auto"/>
        <w:jc w:val="both"/>
        <w:rPr>
          <w:rFonts w:asciiTheme="majorHAnsi" w:hAnsiTheme="majorHAnsi" w:cstheme="majorHAnsi"/>
          <w:szCs w:val="26"/>
          <w:lang w:val="vi-VN"/>
        </w:rPr>
      </w:pPr>
      <w:r w:rsidRPr="00DF134F">
        <w:rPr>
          <w:rFonts w:asciiTheme="majorHAnsi" w:hAnsiTheme="majorHAnsi" w:cstheme="majorHAnsi"/>
          <w:szCs w:val="26"/>
          <w:lang w:val="vi-VN"/>
        </w:rPr>
        <w:lastRenderedPageBreak/>
        <w:t>Có một số điểm cần lưu ý như, khi thay đổi Baudrate cho COM ảo không làm thay đổi baudrate của UART, baudrate UART chỉ có thể thay đổi bằng AT command trên module. Module HC-06 được setup mặc định là Slave không thể thay đổi được nên chỉ có thể giao tiếp với các thiết bị bluetooth ở dạng master như Smart phone, HC-05 master... Hai module được setup là Slave không thể giao tiếp được vớ</w:t>
      </w:r>
      <w:r>
        <w:rPr>
          <w:rFonts w:asciiTheme="majorHAnsi" w:hAnsiTheme="majorHAnsi" w:cstheme="majorHAnsi"/>
          <w:szCs w:val="26"/>
          <w:lang w:val="vi-VN"/>
        </w:rPr>
        <w:t>i nhau.</w:t>
      </w:r>
    </w:p>
    <w:p w:rsidR="00DF134F" w:rsidRDefault="00DF134F" w:rsidP="00FF41E7">
      <w:pPr>
        <w:pStyle w:val="Heading4"/>
        <w:spacing w:line="360" w:lineRule="auto"/>
        <w:rPr>
          <w:i w:val="0"/>
          <w:lang w:val="vi-VN"/>
        </w:rPr>
      </w:pPr>
      <w:r>
        <w:rPr>
          <w:i w:val="0"/>
          <w:lang w:val="vi-VN"/>
        </w:rPr>
        <w:t>2.3.3.5 Thay đổi thông số cho Module bluetooth</w:t>
      </w:r>
    </w:p>
    <w:p w:rsidR="00DF134F" w:rsidRDefault="00DF134F" w:rsidP="00FF41E7">
      <w:pPr>
        <w:spacing w:line="360" w:lineRule="auto"/>
        <w:ind w:firstLine="720"/>
        <w:rPr>
          <w:lang w:val="vi-VN"/>
        </w:rPr>
      </w:pPr>
      <w:r>
        <w:rPr>
          <w:lang w:val="vi-VN"/>
        </w:rPr>
        <w:t xml:space="preserve">Thay đổi thông số cho module bluetooth bằng cách kết nối module bluetooth với máy tính bằng </w:t>
      </w:r>
      <w:r w:rsidR="00CF7259">
        <w:rPr>
          <w:lang w:val="vi-VN"/>
        </w:rPr>
        <w:t>cáp USB sau đó dùng AT command để thiết lập thông số.</w:t>
      </w:r>
    </w:p>
    <w:p w:rsidR="00CF7259" w:rsidRDefault="00CF7259" w:rsidP="00FF41E7">
      <w:pPr>
        <w:spacing w:line="360" w:lineRule="auto"/>
        <w:ind w:firstLine="720"/>
        <w:rPr>
          <w:lang w:val="vi-VN"/>
        </w:rPr>
      </w:pPr>
      <w:r>
        <w:rPr>
          <w:lang w:val="vi-VN"/>
        </w:rPr>
        <w:t>Các bước thực hiện:</w:t>
      </w:r>
    </w:p>
    <w:p w:rsidR="00CF7259" w:rsidRPr="00065A8B" w:rsidRDefault="00CF7259" w:rsidP="00FF41E7">
      <w:pPr>
        <w:pStyle w:val="ListParagraph"/>
        <w:numPr>
          <w:ilvl w:val="0"/>
          <w:numId w:val="18"/>
        </w:numPr>
        <w:spacing w:after="160" w:line="360" w:lineRule="auto"/>
        <w:jc w:val="both"/>
        <w:rPr>
          <w:rFonts w:asciiTheme="majorHAnsi" w:hAnsiTheme="majorHAnsi" w:cstheme="majorHAnsi"/>
          <w:szCs w:val="26"/>
        </w:rPr>
      </w:pPr>
      <w:r w:rsidRPr="00065A8B">
        <w:rPr>
          <w:rFonts w:asciiTheme="majorHAnsi" w:hAnsiTheme="majorHAnsi" w:cstheme="majorHAnsi"/>
          <w:szCs w:val="26"/>
        </w:rPr>
        <w:t>Kết nối Module với USB TO COM Set KEY xuống mức thấp ( GND)</w:t>
      </w:r>
    </w:p>
    <w:p w:rsidR="00CF7259" w:rsidRDefault="00CF7259" w:rsidP="00FF41E7">
      <w:pPr>
        <w:pStyle w:val="ListParagraph"/>
        <w:numPr>
          <w:ilvl w:val="0"/>
          <w:numId w:val="18"/>
        </w:numPr>
        <w:spacing w:after="160" w:line="360" w:lineRule="auto"/>
        <w:jc w:val="both"/>
        <w:rPr>
          <w:rFonts w:asciiTheme="majorHAnsi" w:hAnsiTheme="majorHAnsi" w:cstheme="majorHAnsi"/>
          <w:szCs w:val="26"/>
        </w:rPr>
      </w:pPr>
      <w:r w:rsidRPr="00F34AD8">
        <w:rPr>
          <w:rFonts w:asciiTheme="majorHAnsi" w:hAnsiTheme="majorHAnsi" w:cstheme="majorHAnsi"/>
          <w:szCs w:val="26"/>
        </w:rPr>
        <w:t>Cấp nguồn cho Module ( Lấy nguồn từ USB TO COM)</w:t>
      </w:r>
    </w:p>
    <w:p w:rsidR="00CF7259" w:rsidRDefault="00CF7259" w:rsidP="00FF41E7">
      <w:pPr>
        <w:pStyle w:val="ListParagraph"/>
        <w:numPr>
          <w:ilvl w:val="0"/>
          <w:numId w:val="18"/>
        </w:numPr>
        <w:spacing w:after="160" w:line="360" w:lineRule="auto"/>
        <w:jc w:val="both"/>
        <w:rPr>
          <w:rFonts w:asciiTheme="majorHAnsi" w:hAnsiTheme="majorHAnsi" w:cstheme="majorHAnsi"/>
          <w:szCs w:val="26"/>
        </w:rPr>
      </w:pPr>
      <w:r w:rsidRPr="00F34AD8">
        <w:rPr>
          <w:rFonts w:asciiTheme="majorHAnsi" w:hAnsiTheme="majorHAnsi" w:cstheme="majorHAnsi"/>
          <w:szCs w:val="26"/>
        </w:rPr>
        <w:t>Chuyển Key lên 3.3V</w:t>
      </w:r>
    </w:p>
    <w:p w:rsidR="00CF7259" w:rsidRPr="00CF7259" w:rsidRDefault="00CF7259" w:rsidP="00FF41E7">
      <w:pPr>
        <w:pStyle w:val="ListParagraph"/>
        <w:numPr>
          <w:ilvl w:val="0"/>
          <w:numId w:val="18"/>
        </w:numPr>
        <w:spacing w:after="160" w:line="360" w:lineRule="auto"/>
        <w:jc w:val="both"/>
        <w:rPr>
          <w:rFonts w:asciiTheme="majorHAnsi" w:hAnsiTheme="majorHAnsi" w:cstheme="majorHAnsi"/>
          <w:szCs w:val="26"/>
        </w:rPr>
      </w:pPr>
      <w:r>
        <w:rPr>
          <w:rFonts w:asciiTheme="majorHAnsi" w:hAnsiTheme="majorHAnsi" w:cstheme="majorHAnsi"/>
          <w:szCs w:val="26"/>
          <w:lang w:val="vi-VN"/>
        </w:rPr>
        <w:t xml:space="preserve">Test: </w:t>
      </w:r>
    </w:p>
    <w:p w:rsidR="00CF7259" w:rsidRDefault="00CF7259" w:rsidP="00FF41E7">
      <w:pPr>
        <w:pStyle w:val="ListParagraph"/>
        <w:spacing w:after="160" w:line="360" w:lineRule="auto"/>
        <w:jc w:val="both"/>
        <w:rPr>
          <w:rFonts w:asciiTheme="majorHAnsi" w:hAnsiTheme="majorHAnsi" w:cstheme="majorHAnsi"/>
          <w:szCs w:val="26"/>
        </w:rPr>
      </w:pPr>
      <w:r w:rsidRPr="00CF7259">
        <w:rPr>
          <w:rFonts w:asciiTheme="majorHAnsi" w:hAnsiTheme="majorHAnsi" w:cstheme="majorHAnsi"/>
          <w:szCs w:val="26"/>
        </w:rPr>
        <w:t>Gõ lệnh: AT</w:t>
      </w:r>
    </w:p>
    <w:p w:rsidR="00CF7259" w:rsidRPr="00065A8B" w:rsidRDefault="00CF7259" w:rsidP="00FF41E7">
      <w:pPr>
        <w:spacing w:line="360" w:lineRule="auto"/>
        <w:ind w:left="720"/>
        <w:jc w:val="both"/>
        <w:rPr>
          <w:rFonts w:asciiTheme="majorHAnsi" w:hAnsiTheme="majorHAnsi" w:cstheme="majorHAnsi"/>
          <w:b/>
          <w:szCs w:val="26"/>
        </w:rPr>
      </w:pPr>
      <w:r w:rsidRPr="00065A8B">
        <w:rPr>
          <w:rFonts w:asciiTheme="majorHAnsi" w:hAnsiTheme="majorHAnsi" w:cstheme="majorHAnsi"/>
          <w:szCs w:val="26"/>
        </w:rPr>
        <w:t xml:space="preserve">Màn hình trả về </w:t>
      </w:r>
      <w:r w:rsidRPr="00BE0E1F">
        <w:rPr>
          <w:rFonts w:asciiTheme="majorHAnsi" w:hAnsiTheme="majorHAnsi" w:cstheme="majorHAnsi"/>
          <w:szCs w:val="26"/>
        </w:rPr>
        <w:t>OK</w:t>
      </w:r>
    </w:p>
    <w:p w:rsidR="00CF7259" w:rsidRPr="00CF7259" w:rsidRDefault="00CF7259" w:rsidP="00FF41E7">
      <w:pPr>
        <w:pStyle w:val="ListParagraph"/>
        <w:numPr>
          <w:ilvl w:val="0"/>
          <w:numId w:val="18"/>
        </w:numPr>
        <w:spacing w:after="160" w:line="360" w:lineRule="auto"/>
        <w:jc w:val="both"/>
        <w:rPr>
          <w:rFonts w:asciiTheme="majorHAnsi" w:hAnsiTheme="majorHAnsi" w:cstheme="majorHAnsi"/>
          <w:b/>
          <w:szCs w:val="26"/>
        </w:rPr>
      </w:pPr>
      <w:r>
        <w:rPr>
          <w:rFonts w:asciiTheme="majorHAnsi" w:hAnsiTheme="majorHAnsi" w:cstheme="majorHAnsi"/>
          <w:szCs w:val="26"/>
        </w:rPr>
        <w:t>Thay đổi tốc độ:</w:t>
      </w:r>
    </w:p>
    <w:p w:rsidR="00CF7259" w:rsidRDefault="00CF7259" w:rsidP="00FF41E7">
      <w:pPr>
        <w:spacing w:line="360" w:lineRule="auto"/>
        <w:ind w:left="720"/>
        <w:jc w:val="both"/>
        <w:rPr>
          <w:rFonts w:asciiTheme="majorHAnsi" w:hAnsiTheme="majorHAnsi" w:cstheme="majorHAnsi"/>
          <w:szCs w:val="26"/>
        </w:rPr>
      </w:pPr>
      <w:r w:rsidRPr="00CF7259">
        <w:rPr>
          <w:rFonts w:asciiTheme="majorHAnsi" w:hAnsiTheme="majorHAnsi" w:cstheme="majorHAnsi"/>
          <w:szCs w:val="26"/>
        </w:rPr>
        <w:t>Gõ: AT+BAUD2</w:t>
      </w:r>
    </w:p>
    <w:p w:rsidR="00CF7259" w:rsidRDefault="00CF7259" w:rsidP="00FF41E7">
      <w:pPr>
        <w:spacing w:line="360" w:lineRule="auto"/>
        <w:ind w:left="720"/>
        <w:jc w:val="both"/>
        <w:rPr>
          <w:rFonts w:asciiTheme="majorHAnsi" w:hAnsiTheme="majorHAnsi" w:cstheme="majorHAnsi"/>
          <w:szCs w:val="26"/>
        </w:rPr>
      </w:pPr>
      <w:r w:rsidRPr="00CF7259">
        <w:rPr>
          <w:rFonts w:asciiTheme="majorHAnsi" w:hAnsiTheme="majorHAnsi" w:cstheme="majorHAnsi"/>
          <w:szCs w:val="26"/>
        </w:rPr>
        <w:t xml:space="preserve">Màn hình trả </w:t>
      </w:r>
      <w:proofErr w:type="gramStart"/>
      <w:r w:rsidRPr="00CF7259">
        <w:rPr>
          <w:rFonts w:asciiTheme="majorHAnsi" w:hAnsiTheme="majorHAnsi" w:cstheme="majorHAnsi"/>
          <w:szCs w:val="26"/>
        </w:rPr>
        <w:t>về  OK2400</w:t>
      </w:r>
      <w:proofErr w:type="gramEnd"/>
      <w:r w:rsidRPr="00CF7259">
        <w:rPr>
          <w:rFonts w:asciiTheme="majorHAnsi" w:hAnsiTheme="majorHAnsi" w:cstheme="majorHAnsi"/>
          <w:b/>
          <w:szCs w:val="26"/>
        </w:rPr>
        <w:t xml:space="preserve"> </w:t>
      </w:r>
      <w:r w:rsidRPr="00CF7259">
        <w:rPr>
          <w:rFonts w:asciiTheme="majorHAnsi" w:hAnsiTheme="majorHAnsi" w:cstheme="majorHAnsi"/>
          <w:szCs w:val="26"/>
        </w:rPr>
        <w:t xml:space="preserve">(module </w:t>
      </w:r>
      <w:r>
        <w:rPr>
          <w:rFonts w:asciiTheme="majorHAnsi" w:hAnsiTheme="majorHAnsi" w:cstheme="majorHAnsi"/>
          <w:szCs w:val="26"/>
          <w:lang w:val="vi-VN"/>
        </w:rPr>
        <w:t xml:space="preserve">đã </w:t>
      </w:r>
      <w:r w:rsidRPr="00CF7259">
        <w:rPr>
          <w:rFonts w:asciiTheme="majorHAnsi" w:hAnsiTheme="majorHAnsi" w:cstheme="majorHAnsi"/>
          <w:szCs w:val="26"/>
        </w:rPr>
        <w:t>được thiết lập tốc độ 2400).</w:t>
      </w:r>
    </w:p>
    <w:p w:rsidR="00CF7259" w:rsidRPr="00CF7259" w:rsidRDefault="00CF7259" w:rsidP="00FF41E7">
      <w:pPr>
        <w:pStyle w:val="ListParagraph"/>
        <w:numPr>
          <w:ilvl w:val="0"/>
          <w:numId w:val="18"/>
        </w:numPr>
        <w:spacing w:line="360" w:lineRule="auto"/>
        <w:jc w:val="both"/>
        <w:rPr>
          <w:rFonts w:asciiTheme="majorHAnsi" w:hAnsiTheme="majorHAnsi" w:cstheme="majorHAnsi"/>
          <w:szCs w:val="26"/>
          <w:lang w:val="vi-VN"/>
        </w:rPr>
      </w:pPr>
      <w:r w:rsidRPr="00CF7259">
        <w:rPr>
          <w:rFonts w:asciiTheme="majorHAnsi" w:hAnsiTheme="majorHAnsi" w:cstheme="majorHAnsi"/>
          <w:szCs w:val="26"/>
          <w:lang w:val="vi-VN"/>
        </w:rPr>
        <w:t>Tương tự với các tốc độ khác ta dùng lệnh AT+BAUDx, với x là các số tương ứng với tốc độ baud</w:t>
      </w:r>
      <w:r>
        <w:rPr>
          <w:rFonts w:asciiTheme="majorHAnsi" w:hAnsiTheme="majorHAnsi" w:cstheme="majorHAnsi"/>
          <w:szCs w:val="26"/>
          <w:lang w:val="vi-VN"/>
        </w:rPr>
        <w:t xml:space="preserve"> dưới đây</w:t>
      </w:r>
      <w:r w:rsidRPr="00CF7259">
        <w:rPr>
          <w:rFonts w:asciiTheme="majorHAnsi" w:hAnsiTheme="majorHAnsi" w:cstheme="majorHAnsi"/>
          <w:szCs w:val="26"/>
          <w:lang w:val="vi-VN"/>
        </w:rPr>
        <w:t>.</w:t>
      </w:r>
    </w:p>
    <w:p w:rsidR="00CF7259" w:rsidRPr="0055660E" w:rsidRDefault="00CF7259" w:rsidP="00FF41E7">
      <w:pPr>
        <w:pStyle w:val="ListParagraph"/>
        <w:spacing w:line="360" w:lineRule="auto"/>
        <w:ind w:left="360" w:firstLine="360"/>
        <w:jc w:val="both"/>
        <w:rPr>
          <w:rFonts w:asciiTheme="majorHAnsi" w:hAnsiTheme="majorHAnsi" w:cstheme="majorHAnsi"/>
          <w:szCs w:val="26"/>
          <w:lang w:val="vi-VN"/>
        </w:rPr>
      </w:pPr>
      <w:r w:rsidRPr="0055660E">
        <w:rPr>
          <w:rFonts w:asciiTheme="majorHAnsi" w:hAnsiTheme="majorHAnsi" w:cstheme="majorHAnsi"/>
          <w:szCs w:val="26"/>
          <w:lang w:val="vi-VN"/>
        </w:rPr>
        <w:t>1:</w:t>
      </w:r>
      <w:r w:rsidRPr="0055660E">
        <w:rPr>
          <w:rFonts w:asciiTheme="majorHAnsi" w:hAnsiTheme="majorHAnsi" w:cstheme="majorHAnsi"/>
          <w:szCs w:val="26"/>
          <w:lang w:val="vi-VN"/>
        </w:rPr>
        <w:tab/>
        <w:t>1200.</w:t>
      </w:r>
    </w:p>
    <w:p w:rsidR="00CF7259" w:rsidRPr="0055660E" w:rsidRDefault="00CF7259" w:rsidP="00FF41E7">
      <w:pPr>
        <w:pStyle w:val="ListParagraph"/>
        <w:spacing w:line="360" w:lineRule="auto"/>
        <w:ind w:left="360" w:firstLine="360"/>
        <w:jc w:val="both"/>
        <w:rPr>
          <w:rFonts w:asciiTheme="majorHAnsi" w:hAnsiTheme="majorHAnsi" w:cstheme="majorHAnsi"/>
          <w:szCs w:val="26"/>
          <w:lang w:val="vi-VN"/>
        </w:rPr>
      </w:pPr>
      <w:r w:rsidRPr="0055660E">
        <w:rPr>
          <w:rFonts w:asciiTheme="majorHAnsi" w:hAnsiTheme="majorHAnsi" w:cstheme="majorHAnsi"/>
          <w:szCs w:val="26"/>
          <w:lang w:val="vi-VN"/>
        </w:rPr>
        <w:t>2:</w:t>
      </w:r>
      <w:r w:rsidRPr="0055660E">
        <w:rPr>
          <w:rFonts w:asciiTheme="majorHAnsi" w:hAnsiTheme="majorHAnsi" w:cstheme="majorHAnsi"/>
          <w:szCs w:val="26"/>
          <w:lang w:val="vi-VN"/>
        </w:rPr>
        <w:tab/>
        <w:t>2400.</w:t>
      </w:r>
    </w:p>
    <w:p w:rsidR="00CF7259" w:rsidRPr="0055660E" w:rsidRDefault="00CF7259" w:rsidP="00FF41E7">
      <w:pPr>
        <w:pStyle w:val="ListParagraph"/>
        <w:spacing w:line="360" w:lineRule="auto"/>
        <w:ind w:left="360" w:firstLine="360"/>
        <w:jc w:val="both"/>
        <w:rPr>
          <w:rFonts w:asciiTheme="majorHAnsi" w:hAnsiTheme="majorHAnsi" w:cstheme="majorHAnsi"/>
          <w:szCs w:val="26"/>
          <w:lang w:val="vi-VN"/>
        </w:rPr>
      </w:pPr>
      <w:r w:rsidRPr="0055660E">
        <w:rPr>
          <w:rFonts w:asciiTheme="majorHAnsi" w:hAnsiTheme="majorHAnsi" w:cstheme="majorHAnsi"/>
          <w:szCs w:val="26"/>
          <w:lang w:val="vi-VN"/>
        </w:rPr>
        <w:t>3:</w:t>
      </w:r>
      <w:r w:rsidRPr="0055660E">
        <w:rPr>
          <w:rFonts w:asciiTheme="majorHAnsi" w:hAnsiTheme="majorHAnsi" w:cstheme="majorHAnsi"/>
          <w:szCs w:val="26"/>
          <w:lang w:val="vi-VN"/>
        </w:rPr>
        <w:tab/>
        <w:t>4800.</w:t>
      </w:r>
    </w:p>
    <w:p w:rsidR="00CF7259" w:rsidRPr="0055660E" w:rsidRDefault="00CF7259" w:rsidP="00FF41E7">
      <w:pPr>
        <w:pStyle w:val="ListParagraph"/>
        <w:spacing w:line="360" w:lineRule="auto"/>
        <w:ind w:left="360" w:firstLine="360"/>
        <w:jc w:val="both"/>
        <w:rPr>
          <w:rFonts w:asciiTheme="majorHAnsi" w:hAnsiTheme="majorHAnsi" w:cstheme="majorHAnsi"/>
          <w:szCs w:val="26"/>
          <w:lang w:val="vi-VN"/>
        </w:rPr>
      </w:pPr>
      <w:r w:rsidRPr="0055660E">
        <w:rPr>
          <w:rFonts w:asciiTheme="majorHAnsi" w:hAnsiTheme="majorHAnsi" w:cstheme="majorHAnsi"/>
          <w:szCs w:val="26"/>
          <w:lang w:val="vi-VN"/>
        </w:rPr>
        <w:t>4:</w:t>
      </w:r>
      <w:r w:rsidRPr="0055660E">
        <w:rPr>
          <w:rFonts w:asciiTheme="majorHAnsi" w:hAnsiTheme="majorHAnsi" w:cstheme="majorHAnsi"/>
          <w:szCs w:val="26"/>
          <w:lang w:val="vi-VN"/>
        </w:rPr>
        <w:tab/>
        <w:t>9600.</w:t>
      </w:r>
    </w:p>
    <w:p w:rsidR="00CF7259" w:rsidRPr="0055660E" w:rsidRDefault="00CF7259" w:rsidP="00FF41E7">
      <w:pPr>
        <w:pStyle w:val="ListParagraph"/>
        <w:spacing w:line="360" w:lineRule="auto"/>
        <w:ind w:left="360" w:firstLine="360"/>
        <w:jc w:val="both"/>
        <w:rPr>
          <w:rFonts w:asciiTheme="majorHAnsi" w:hAnsiTheme="majorHAnsi" w:cstheme="majorHAnsi"/>
          <w:szCs w:val="26"/>
          <w:lang w:val="vi-VN"/>
        </w:rPr>
      </w:pPr>
      <w:r w:rsidRPr="0055660E">
        <w:rPr>
          <w:rFonts w:asciiTheme="majorHAnsi" w:hAnsiTheme="majorHAnsi" w:cstheme="majorHAnsi"/>
          <w:szCs w:val="26"/>
          <w:lang w:val="vi-VN"/>
        </w:rPr>
        <w:t>5:</w:t>
      </w:r>
      <w:r w:rsidRPr="0055660E">
        <w:rPr>
          <w:rFonts w:asciiTheme="majorHAnsi" w:hAnsiTheme="majorHAnsi" w:cstheme="majorHAnsi"/>
          <w:szCs w:val="26"/>
          <w:lang w:val="vi-VN"/>
        </w:rPr>
        <w:tab/>
        <w:t>19200.</w:t>
      </w:r>
    </w:p>
    <w:p w:rsidR="00CF7259" w:rsidRPr="0055660E" w:rsidRDefault="00CF7259" w:rsidP="00FF41E7">
      <w:pPr>
        <w:pStyle w:val="ListParagraph"/>
        <w:spacing w:line="360" w:lineRule="auto"/>
        <w:ind w:left="360" w:firstLine="360"/>
        <w:jc w:val="both"/>
        <w:rPr>
          <w:rFonts w:asciiTheme="majorHAnsi" w:hAnsiTheme="majorHAnsi" w:cstheme="majorHAnsi"/>
          <w:szCs w:val="26"/>
          <w:lang w:val="vi-VN"/>
        </w:rPr>
      </w:pPr>
      <w:r w:rsidRPr="0055660E">
        <w:rPr>
          <w:rFonts w:asciiTheme="majorHAnsi" w:hAnsiTheme="majorHAnsi" w:cstheme="majorHAnsi"/>
          <w:szCs w:val="26"/>
          <w:lang w:val="vi-VN"/>
        </w:rPr>
        <w:t>6:</w:t>
      </w:r>
      <w:r w:rsidRPr="0055660E">
        <w:rPr>
          <w:rFonts w:asciiTheme="majorHAnsi" w:hAnsiTheme="majorHAnsi" w:cstheme="majorHAnsi"/>
          <w:szCs w:val="26"/>
          <w:lang w:val="vi-VN"/>
        </w:rPr>
        <w:tab/>
        <w:t>38400.</w:t>
      </w:r>
    </w:p>
    <w:p w:rsidR="00CF7259" w:rsidRPr="0055660E" w:rsidRDefault="00CF7259" w:rsidP="00FF41E7">
      <w:pPr>
        <w:pStyle w:val="ListParagraph"/>
        <w:spacing w:line="360" w:lineRule="auto"/>
        <w:ind w:left="360" w:firstLine="360"/>
        <w:jc w:val="both"/>
        <w:rPr>
          <w:rFonts w:asciiTheme="majorHAnsi" w:hAnsiTheme="majorHAnsi" w:cstheme="majorHAnsi"/>
          <w:szCs w:val="26"/>
          <w:lang w:val="vi-VN"/>
        </w:rPr>
      </w:pPr>
      <w:r w:rsidRPr="0055660E">
        <w:rPr>
          <w:rFonts w:asciiTheme="majorHAnsi" w:hAnsiTheme="majorHAnsi" w:cstheme="majorHAnsi"/>
          <w:szCs w:val="26"/>
          <w:lang w:val="vi-VN"/>
        </w:rPr>
        <w:t>7:</w:t>
      </w:r>
      <w:r w:rsidRPr="0055660E">
        <w:rPr>
          <w:rFonts w:asciiTheme="majorHAnsi" w:hAnsiTheme="majorHAnsi" w:cstheme="majorHAnsi"/>
          <w:szCs w:val="26"/>
          <w:lang w:val="vi-VN"/>
        </w:rPr>
        <w:tab/>
        <w:t>57600.</w:t>
      </w:r>
    </w:p>
    <w:p w:rsidR="00CF7259" w:rsidRPr="0055660E" w:rsidRDefault="00CF7259" w:rsidP="00FF41E7">
      <w:pPr>
        <w:pStyle w:val="ListParagraph"/>
        <w:spacing w:line="360" w:lineRule="auto"/>
        <w:ind w:left="360" w:firstLine="360"/>
        <w:jc w:val="both"/>
        <w:rPr>
          <w:rFonts w:asciiTheme="majorHAnsi" w:hAnsiTheme="majorHAnsi" w:cstheme="majorHAnsi"/>
          <w:szCs w:val="26"/>
          <w:lang w:val="vi-VN"/>
        </w:rPr>
      </w:pPr>
      <w:r w:rsidRPr="0055660E">
        <w:rPr>
          <w:rFonts w:asciiTheme="majorHAnsi" w:hAnsiTheme="majorHAnsi" w:cstheme="majorHAnsi"/>
          <w:szCs w:val="26"/>
          <w:lang w:val="vi-VN"/>
        </w:rPr>
        <w:t>8:</w:t>
      </w:r>
      <w:r w:rsidRPr="0055660E">
        <w:rPr>
          <w:rFonts w:asciiTheme="majorHAnsi" w:hAnsiTheme="majorHAnsi" w:cstheme="majorHAnsi"/>
          <w:szCs w:val="26"/>
          <w:lang w:val="vi-VN"/>
        </w:rPr>
        <w:tab/>
        <w:t>115200.</w:t>
      </w:r>
    </w:p>
    <w:p w:rsidR="00CF7259" w:rsidRPr="0055660E" w:rsidRDefault="00CF7259" w:rsidP="00FF41E7">
      <w:pPr>
        <w:pStyle w:val="ListParagraph"/>
        <w:spacing w:line="360" w:lineRule="auto"/>
        <w:ind w:left="360" w:firstLine="360"/>
        <w:jc w:val="both"/>
        <w:rPr>
          <w:rFonts w:asciiTheme="majorHAnsi" w:hAnsiTheme="majorHAnsi" w:cstheme="majorHAnsi"/>
          <w:szCs w:val="26"/>
          <w:lang w:val="vi-VN"/>
        </w:rPr>
      </w:pPr>
      <w:r w:rsidRPr="0055660E">
        <w:rPr>
          <w:rFonts w:asciiTheme="majorHAnsi" w:hAnsiTheme="majorHAnsi" w:cstheme="majorHAnsi"/>
          <w:szCs w:val="26"/>
          <w:lang w:val="vi-VN"/>
        </w:rPr>
        <w:t>9:</w:t>
      </w:r>
      <w:r w:rsidRPr="0055660E">
        <w:rPr>
          <w:rFonts w:asciiTheme="majorHAnsi" w:hAnsiTheme="majorHAnsi" w:cstheme="majorHAnsi"/>
          <w:szCs w:val="26"/>
          <w:lang w:val="vi-VN"/>
        </w:rPr>
        <w:tab/>
        <w:t>230400</w:t>
      </w:r>
    </w:p>
    <w:p w:rsidR="00CF7259" w:rsidRPr="0055660E" w:rsidRDefault="00CF7259" w:rsidP="00FF41E7">
      <w:pPr>
        <w:pStyle w:val="ListParagraph"/>
        <w:spacing w:line="360" w:lineRule="auto"/>
        <w:ind w:left="360" w:firstLine="360"/>
        <w:jc w:val="both"/>
        <w:rPr>
          <w:rFonts w:asciiTheme="majorHAnsi" w:hAnsiTheme="majorHAnsi" w:cstheme="majorHAnsi"/>
          <w:szCs w:val="26"/>
          <w:lang w:val="vi-VN"/>
        </w:rPr>
      </w:pPr>
      <w:r w:rsidRPr="0055660E">
        <w:rPr>
          <w:rFonts w:asciiTheme="majorHAnsi" w:hAnsiTheme="majorHAnsi" w:cstheme="majorHAnsi"/>
          <w:szCs w:val="26"/>
          <w:lang w:val="vi-VN"/>
        </w:rPr>
        <w:lastRenderedPageBreak/>
        <w:t xml:space="preserve">A: </w:t>
      </w:r>
      <w:r w:rsidRPr="0055660E">
        <w:rPr>
          <w:rFonts w:asciiTheme="majorHAnsi" w:hAnsiTheme="majorHAnsi" w:cstheme="majorHAnsi"/>
          <w:szCs w:val="26"/>
          <w:lang w:val="vi-VN"/>
        </w:rPr>
        <w:tab/>
        <w:t>460800.</w:t>
      </w:r>
    </w:p>
    <w:p w:rsidR="00CF7259" w:rsidRPr="0055660E" w:rsidRDefault="00CF7259" w:rsidP="00FF41E7">
      <w:pPr>
        <w:pStyle w:val="ListParagraph"/>
        <w:spacing w:line="360" w:lineRule="auto"/>
        <w:ind w:left="360" w:firstLine="360"/>
        <w:jc w:val="both"/>
        <w:rPr>
          <w:rFonts w:asciiTheme="majorHAnsi" w:hAnsiTheme="majorHAnsi" w:cstheme="majorHAnsi"/>
          <w:szCs w:val="26"/>
          <w:lang w:val="vi-VN"/>
        </w:rPr>
      </w:pPr>
      <w:r w:rsidRPr="0055660E">
        <w:rPr>
          <w:rFonts w:asciiTheme="majorHAnsi" w:hAnsiTheme="majorHAnsi" w:cstheme="majorHAnsi"/>
          <w:szCs w:val="26"/>
          <w:lang w:val="vi-VN"/>
        </w:rPr>
        <w:t>B:</w:t>
      </w:r>
      <w:r w:rsidRPr="0055660E">
        <w:rPr>
          <w:rFonts w:asciiTheme="majorHAnsi" w:hAnsiTheme="majorHAnsi" w:cstheme="majorHAnsi"/>
          <w:szCs w:val="26"/>
          <w:lang w:val="vi-VN"/>
        </w:rPr>
        <w:tab/>
        <w:t>921600.</w:t>
      </w:r>
    </w:p>
    <w:p w:rsidR="00CF7259" w:rsidRPr="0055660E" w:rsidRDefault="00CF7259" w:rsidP="00FF41E7">
      <w:pPr>
        <w:pStyle w:val="ListParagraph"/>
        <w:spacing w:line="360" w:lineRule="auto"/>
        <w:ind w:left="360" w:firstLine="360"/>
        <w:jc w:val="both"/>
        <w:rPr>
          <w:rFonts w:asciiTheme="majorHAnsi" w:hAnsiTheme="majorHAnsi" w:cstheme="majorHAnsi"/>
          <w:szCs w:val="26"/>
          <w:lang w:val="vi-VN"/>
        </w:rPr>
      </w:pPr>
      <w:r w:rsidRPr="0055660E">
        <w:rPr>
          <w:rFonts w:asciiTheme="majorHAnsi" w:hAnsiTheme="majorHAnsi" w:cstheme="majorHAnsi"/>
          <w:szCs w:val="26"/>
          <w:lang w:val="vi-VN"/>
        </w:rPr>
        <w:t>C:</w:t>
      </w:r>
      <w:r w:rsidRPr="0055660E">
        <w:rPr>
          <w:rFonts w:asciiTheme="majorHAnsi" w:hAnsiTheme="majorHAnsi" w:cstheme="majorHAnsi"/>
          <w:szCs w:val="26"/>
          <w:lang w:val="vi-VN"/>
        </w:rPr>
        <w:tab/>
        <w:t>1382400.</w:t>
      </w:r>
    </w:p>
    <w:p w:rsidR="00CF7259" w:rsidRPr="0055660E" w:rsidRDefault="00CF7259" w:rsidP="00FF41E7">
      <w:pPr>
        <w:pStyle w:val="ListParagraph"/>
        <w:spacing w:line="360" w:lineRule="auto"/>
        <w:ind w:left="360" w:firstLine="360"/>
        <w:jc w:val="both"/>
        <w:rPr>
          <w:rFonts w:asciiTheme="majorHAnsi" w:hAnsiTheme="majorHAnsi" w:cstheme="majorHAnsi"/>
          <w:szCs w:val="26"/>
          <w:lang w:val="vi-VN"/>
        </w:rPr>
      </w:pPr>
      <w:r w:rsidRPr="0055660E">
        <w:rPr>
          <w:rFonts w:asciiTheme="majorHAnsi" w:hAnsiTheme="majorHAnsi" w:cstheme="majorHAnsi"/>
          <w:szCs w:val="26"/>
          <w:lang w:val="vi-VN"/>
        </w:rPr>
        <w:t>Lưu ý module hoạt động ổn định với tốc độ ≤ 115200.</w:t>
      </w:r>
    </w:p>
    <w:p w:rsidR="00CF7259" w:rsidRDefault="00CF7259" w:rsidP="00FF41E7">
      <w:pPr>
        <w:pStyle w:val="ListParagraph"/>
        <w:numPr>
          <w:ilvl w:val="0"/>
          <w:numId w:val="18"/>
        </w:numPr>
        <w:spacing w:line="360" w:lineRule="auto"/>
        <w:rPr>
          <w:lang w:val="vi-VN"/>
        </w:rPr>
      </w:pPr>
      <w:r>
        <w:rPr>
          <w:lang w:val="vi-VN"/>
        </w:rPr>
        <w:t>Thay đổi tên:</w:t>
      </w:r>
    </w:p>
    <w:p w:rsidR="00CF7259" w:rsidRDefault="00CF7259" w:rsidP="00FF41E7">
      <w:pPr>
        <w:pStyle w:val="ListParagraph"/>
        <w:spacing w:line="360" w:lineRule="auto"/>
        <w:jc w:val="both"/>
        <w:rPr>
          <w:rFonts w:asciiTheme="majorHAnsi" w:hAnsiTheme="majorHAnsi" w:cstheme="majorHAnsi"/>
          <w:szCs w:val="26"/>
        </w:rPr>
      </w:pPr>
      <w:proofErr w:type="gramStart"/>
      <w:r w:rsidRPr="00184383">
        <w:rPr>
          <w:rFonts w:asciiTheme="majorHAnsi" w:hAnsiTheme="majorHAnsi" w:cstheme="majorHAnsi"/>
          <w:szCs w:val="26"/>
        </w:rPr>
        <w:t>Gõ :</w:t>
      </w:r>
      <w:proofErr w:type="gramEnd"/>
      <w:r w:rsidRPr="00184383">
        <w:rPr>
          <w:rFonts w:asciiTheme="majorHAnsi" w:hAnsiTheme="majorHAnsi" w:cstheme="majorHAnsi"/>
          <w:szCs w:val="26"/>
        </w:rPr>
        <w:t xml:space="preserve"> AT+NAMEname</w:t>
      </w:r>
    </w:p>
    <w:p w:rsidR="00CF7259" w:rsidRDefault="00CF7259" w:rsidP="00FF41E7">
      <w:pPr>
        <w:spacing w:line="360" w:lineRule="auto"/>
        <w:ind w:left="720"/>
        <w:jc w:val="both"/>
        <w:rPr>
          <w:rFonts w:asciiTheme="majorHAnsi" w:hAnsiTheme="majorHAnsi" w:cstheme="majorHAnsi"/>
          <w:szCs w:val="26"/>
        </w:rPr>
      </w:pPr>
      <w:r w:rsidRPr="00CF7259">
        <w:rPr>
          <w:rFonts w:asciiTheme="majorHAnsi" w:hAnsiTheme="majorHAnsi" w:cstheme="majorHAnsi"/>
          <w:szCs w:val="26"/>
        </w:rPr>
        <w:t>Màn hình trả về: Okname</w:t>
      </w:r>
    </w:p>
    <w:p w:rsidR="00CF7259" w:rsidRPr="00CF7259" w:rsidRDefault="00CF7259" w:rsidP="00FF41E7">
      <w:pPr>
        <w:spacing w:line="360" w:lineRule="auto"/>
        <w:ind w:left="720"/>
        <w:jc w:val="both"/>
        <w:rPr>
          <w:rFonts w:asciiTheme="majorHAnsi" w:hAnsiTheme="majorHAnsi" w:cstheme="majorHAnsi"/>
          <w:szCs w:val="26"/>
        </w:rPr>
      </w:pPr>
      <w:r w:rsidRPr="00CF7259">
        <w:rPr>
          <w:rFonts w:asciiTheme="majorHAnsi" w:hAnsiTheme="majorHAnsi" w:cstheme="majorHAnsi"/>
          <w:szCs w:val="26"/>
        </w:rPr>
        <w:t>Chú ý tên không vượt quá 20 ký tự.</w:t>
      </w:r>
    </w:p>
    <w:p w:rsidR="009C140E" w:rsidRDefault="009C140E" w:rsidP="00FF41E7">
      <w:pPr>
        <w:pStyle w:val="ListParagraph"/>
        <w:numPr>
          <w:ilvl w:val="0"/>
          <w:numId w:val="18"/>
        </w:numPr>
        <w:spacing w:after="160" w:line="360" w:lineRule="auto"/>
        <w:jc w:val="both"/>
        <w:rPr>
          <w:rFonts w:asciiTheme="majorHAnsi" w:hAnsiTheme="majorHAnsi" w:cstheme="majorHAnsi"/>
          <w:szCs w:val="26"/>
        </w:rPr>
      </w:pPr>
      <w:r w:rsidRPr="00184383">
        <w:rPr>
          <w:rFonts w:asciiTheme="majorHAnsi" w:hAnsiTheme="majorHAnsi" w:cstheme="majorHAnsi"/>
          <w:szCs w:val="26"/>
        </w:rPr>
        <w:t>Thay đổ</w:t>
      </w:r>
      <w:r>
        <w:rPr>
          <w:rFonts w:asciiTheme="majorHAnsi" w:hAnsiTheme="majorHAnsi" w:cstheme="majorHAnsi"/>
          <w:szCs w:val="26"/>
        </w:rPr>
        <w:t>i pass:</w:t>
      </w:r>
    </w:p>
    <w:p w:rsidR="009C140E" w:rsidRDefault="009C140E" w:rsidP="00FF41E7">
      <w:pPr>
        <w:pStyle w:val="ListParagraph"/>
        <w:spacing w:after="160" w:line="360" w:lineRule="auto"/>
        <w:jc w:val="both"/>
        <w:rPr>
          <w:rFonts w:asciiTheme="majorHAnsi" w:hAnsiTheme="majorHAnsi" w:cstheme="majorHAnsi"/>
          <w:szCs w:val="26"/>
        </w:rPr>
      </w:pPr>
      <w:r w:rsidRPr="009C140E">
        <w:rPr>
          <w:rFonts w:asciiTheme="majorHAnsi" w:hAnsiTheme="majorHAnsi" w:cstheme="majorHAnsi"/>
          <w:szCs w:val="26"/>
        </w:rPr>
        <w:t>Gõ AT+PINxxxx</w:t>
      </w:r>
    </w:p>
    <w:p w:rsidR="009C140E" w:rsidRDefault="009C140E" w:rsidP="00FF41E7">
      <w:pPr>
        <w:pStyle w:val="ListParagraph"/>
        <w:spacing w:after="160" w:line="360" w:lineRule="auto"/>
        <w:jc w:val="both"/>
        <w:rPr>
          <w:rFonts w:asciiTheme="majorHAnsi" w:hAnsiTheme="majorHAnsi" w:cstheme="majorHAnsi"/>
          <w:szCs w:val="26"/>
        </w:rPr>
      </w:pPr>
      <w:r w:rsidRPr="009C140E">
        <w:rPr>
          <w:rFonts w:asciiTheme="majorHAnsi" w:hAnsiTheme="majorHAnsi" w:cstheme="majorHAnsi"/>
          <w:szCs w:val="26"/>
        </w:rPr>
        <w:t>Màn hình trả về: Oksetpin</w:t>
      </w:r>
    </w:p>
    <w:p w:rsidR="00B23ECD" w:rsidRDefault="009C140E" w:rsidP="00FF41E7">
      <w:pPr>
        <w:pStyle w:val="ListParagraph"/>
        <w:spacing w:after="160" w:line="360" w:lineRule="auto"/>
        <w:jc w:val="both"/>
        <w:rPr>
          <w:rFonts w:asciiTheme="majorHAnsi" w:hAnsiTheme="majorHAnsi" w:cstheme="majorHAnsi"/>
          <w:szCs w:val="26"/>
        </w:rPr>
      </w:pPr>
      <w:proofErr w:type="gramStart"/>
      <w:r w:rsidRPr="009C140E">
        <w:rPr>
          <w:rFonts w:asciiTheme="majorHAnsi" w:hAnsiTheme="majorHAnsi" w:cstheme="majorHAnsi"/>
          <w:szCs w:val="26"/>
        </w:rPr>
        <w:t>xxxx</w:t>
      </w:r>
      <w:proofErr w:type="gramEnd"/>
      <w:r w:rsidRPr="009C140E">
        <w:rPr>
          <w:rFonts w:asciiTheme="majorHAnsi" w:hAnsiTheme="majorHAnsi" w:cstheme="majorHAnsi"/>
          <w:szCs w:val="26"/>
        </w:rPr>
        <w:t xml:space="preserve"> là mật khẩu, độ dài 4 ký tự.</w:t>
      </w:r>
    </w:p>
    <w:p w:rsidR="009C140E" w:rsidRPr="009C140E" w:rsidRDefault="009C140E" w:rsidP="00FF41E7">
      <w:pPr>
        <w:pStyle w:val="ListParagraph"/>
        <w:spacing w:after="160" w:line="360" w:lineRule="auto"/>
        <w:jc w:val="both"/>
        <w:rPr>
          <w:rFonts w:asciiTheme="majorHAnsi" w:hAnsiTheme="majorHAnsi" w:cstheme="majorHAnsi"/>
          <w:szCs w:val="26"/>
        </w:rPr>
      </w:pPr>
    </w:p>
    <w:p w:rsidR="007970F5" w:rsidRDefault="007970F5" w:rsidP="00FF41E7">
      <w:pPr>
        <w:pStyle w:val="Heading3"/>
        <w:tabs>
          <w:tab w:val="left" w:pos="2145"/>
        </w:tabs>
        <w:spacing w:line="360" w:lineRule="auto"/>
        <w:rPr>
          <w:sz w:val="26"/>
          <w:szCs w:val="26"/>
          <w:lang w:val="vi-VN"/>
        </w:rPr>
      </w:pPr>
      <w:bookmarkStart w:id="71" w:name="_Toc446321275"/>
      <w:r w:rsidRPr="007970F5">
        <w:rPr>
          <w:sz w:val="26"/>
          <w:szCs w:val="26"/>
          <w:lang w:val="vi-VN"/>
        </w:rPr>
        <w:t>2.3.4 Arduino</w:t>
      </w:r>
      <w:bookmarkEnd w:id="71"/>
      <w:r w:rsidRPr="007970F5">
        <w:rPr>
          <w:sz w:val="26"/>
          <w:szCs w:val="26"/>
          <w:lang w:val="vi-VN"/>
        </w:rPr>
        <w:tab/>
      </w:r>
    </w:p>
    <w:p w:rsidR="00C61BA0" w:rsidRDefault="00C61BA0" w:rsidP="00FF41E7">
      <w:pPr>
        <w:pStyle w:val="Heading4"/>
        <w:spacing w:line="360" w:lineRule="auto"/>
        <w:rPr>
          <w:i w:val="0"/>
          <w:lang w:val="vi-VN"/>
        </w:rPr>
      </w:pPr>
      <w:r>
        <w:rPr>
          <w:i w:val="0"/>
          <w:lang w:val="vi-VN"/>
        </w:rPr>
        <w:t xml:space="preserve">2.3.4.1 Chức năng của </w:t>
      </w:r>
      <w:r w:rsidR="00287BD3">
        <w:rPr>
          <w:i w:val="0"/>
          <w:lang w:val="vi-VN"/>
        </w:rPr>
        <w:t xml:space="preserve">Arduino trong mạch </w:t>
      </w:r>
    </w:p>
    <w:p w:rsidR="00287BD3" w:rsidRDefault="00287BD3" w:rsidP="00FF41E7">
      <w:pPr>
        <w:pStyle w:val="ListParagraph"/>
        <w:numPr>
          <w:ilvl w:val="0"/>
          <w:numId w:val="18"/>
        </w:numPr>
        <w:spacing w:line="360" w:lineRule="auto"/>
        <w:rPr>
          <w:lang w:val="vi-VN"/>
        </w:rPr>
      </w:pPr>
      <w:r w:rsidRPr="00287BD3">
        <w:rPr>
          <w:lang w:val="vi-VN"/>
        </w:rPr>
        <w:t xml:space="preserve">Arduino có nhiệm vụ nhận các tín hiệu điều khiển mà module bluetooth thu được, sau đó </w:t>
      </w:r>
      <w:r>
        <w:rPr>
          <w:lang w:val="vi-VN"/>
        </w:rPr>
        <w:t>xử lý các tín hiệu, cấp xung PWM đến mạch điều khiển động cơ để điều khiển xe theo ý muốn.</w:t>
      </w:r>
    </w:p>
    <w:p w:rsidR="00287BD3" w:rsidRPr="00287BD3" w:rsidRDefault="00287BD3" w:rsidP="00FF41E7">
      <w:pPr>
        <w:pStyle w:val="ListParagraph"/>
        <w:numPr>
          <w:ilvl w:val="0"/>
          <w:numId w:val="18"/>
        </w:numPr>
        <w:spacing w:line="360" w:lineRule="auto"/>
        <w:rPr>
          <w:lang w:val="vi-VN"/>
        </w:rPr>
      </w:pPr>
      <w:r>
        <w:rPr>
          <w:lang w:val="vi-VN"/>
        </w:rPr>
        <w:t>Nhận các tín hiệu từ cảm biến siêu âm, sau đó xử lý các tín hiệu rồi truyền tín hiệu cho module bluetooth đưa tín phản hồi vào kênh truyền.</w:t>
      </w:r>
    </w:p>
    <w:p w:rsidR="009C140E" w:rsidRDefault="00C61BA0" w:rsidP="00FF41E7">
      <w:pPr>
        <w:pStyle w:val="Heading4"/>
        <w:spacing w:line="360" w:lineRule="auto"/>
        <w:rPr>
          <w:i w:val="0"/>
          <w:lang w:val="vi-VN"/>
        </w:rPr>
      </w:pPr>
      <w:r>
        <w:rPr>
          <w:i w:val="0"/>
          <w:lang w:val="vi-VN"/>
        </w:rPr>
        <w:t>2.3.4.2</w:t>
      </w:r>
      <w:r w:rsidR="009C140E">
        <w:rPr>
          <w:i w:val="0"/>
          <w:lang w:val="vi-VN"/>
        </w:rPr>
        <w:t xml:space="preserve"> Giới thiệu chung về Arduino</w:t>
      </w:r>
    </w:p>
    <w:p w:rsidR="00060045" w:rsidRDefault="00060045" w:rsidP="00FF41E7">
      <w:pPr>
        <w:pStyle w:val="ListParagraph"/>
        <w:numPr>
          <w:ilvl w:val="0"/>
          <w:numId w:val="9"/>
        </w:numPr>
        <w:spacing w:after="200" w:line="360" w:lineRule="auto"/>
        <w:jc w:val="both"/>
        <w:rPr>
          <w:rFonts w:asciiTheme="majorHAnsi" w:hAnsiTheme="majorHAnsi" w:cstheme="majorHAnsi"/>
          <w:szCs w:val="26"/>
          <w:lang w:val="vi-VN"/>
        </w:rPr>
      </w:pPr>
      <w:r w:rsidRPr="00060045">
        <w:rPr>
          <w:rFonts w:asciiTheme="majorHAnsi" w:hAnsiTheme="majorHAnsi" w:cstheme="majorHAnsi"/>
          <w:szCs w:val="26"/>
          <w:lang w:val="vi-VN"/>
        </w:rPr>
        <w:t xml:space="preserve">Arduino là một board mạch vi xử lý, nhằm xây dựng các ứng dụng tương tác với nhau hoặc với môi trường được thuận lợi hơn. Phần cứng bao gồm một board mạch nguồn mở được thiết kế trên nền tảng vi xử lý AVR Atmel 8bit, hoặc ARM Atmel 32-bit. Những Model hiện tại được trang bị gồm 1 cổng giao tiếp USB, các chân đầu vào analog, các </w:t>
      </w:r>
      <w:r>
        <w:rPr>
          <w:rFonts w:asciiTheme="majorHAnsi" w:hAnsiTheme="majorHAnsi" w:cstheme="majorHAnsi"/>
          <w:szCs w:val="26"/>
          <w:lang w:val="vi-VN"/>
        </w:rPr>
        <w:t xml:space="preserve"> </w:t>
      </w:r>
      <w:r w:rsidRPr="00060045">
        <w:rPr>
          <w:rFonts w:asciiTheme="majorHAnsi" w:hAnsiTheme="majorHAnsi" w:cstheme="majorHAnsi"/>
          <w:szCs w:val="26"/>
          <w:lang w:val="vi-VN"/>
        </w:rPr>
        <w:t>chân I/O kỹ thuật số tương thích với nhiều board mở rộng khác nhau.</w:t>
      </w:r>
    </w:p>
    <w:p w:rsidR="00060045" w:rsidRDefault="00060045" w:rsidP="00FF41E7">
      <w:pPr>
        <w:pStyle w:val="ListParagraph"/>
        <w:numPr>
          <w:ilvl w:val="0"/>
          <w:numId w:val="9"/>
        </w:numPr>
        <w:spacing w:after="200" w:line="360" w:lineRule="auto"/>
        <w:jc w:val="both"/>
        <w:rPr>
          <w:rFonts w:asciiTheme="majorHAnsi" w:hAnsiTheme="majorHAnsi" w:cstheme="majorHAnsi"/>
          <w:szCs w:val="26"/>
          <w:lang w:val="vi-VN"/>
        </w:rPr>
      </w:pPr>
      <w:r>
        <w:rPr>
          <w:rFonts w:asciiTheme="majorHAnsi" w:hAnsiTheme="majorHAnsi" w:cstheme="majorHAnsi"/>
          <w:szCs w:val="26"/>
          <w:lang w:val="vi-VN"/>
        </w:rPr>
        <w:t>Arduino được giới thiệu vào năm 2005. Đi cùng với nó là môi trường phát triển tích hợp (IDE) chạy trên các máy tính cá nhân thông thường và cho phép người dùng viết các chương trình cho Arduino bằng ngôn ngữ C hoặc C++.</w:t>
      </w:r>
    </w:p>
    <w:p w:rsidR="00060045" w:rsidRDefault="00060045" w:rsidP="00FF41E7">
      <w:pPr>
        <w:pStyle w:val="ListParagraph"/>
        <w:numPr>
          <w:ilvl w:val="0"/>
          <w:numId w:val="9"/>
        </w:numPr>
        <w:spacing w:after="200" w:line="360" w:lineRule="auto"/>
        <w:jc w:val="both"/>
        <w:rPr>
          <w:rFonts w:asciiTheme="majorHAnsi" w:hAnsiTheme="majorHAnsi" w:cstheme="majorHAnsi"/>
          <w:szCs w:val="26"/>
          <w:lang w:val="vi-VN"/>
        </w:rPr>
      </w:pPr>
      <w:r>
        <w:rPr>
          <w:rFonts w:asciiTheme="majorHAnsi" w:hAnsiTheme="majorHAnsi" w:cstheme="majorHAnsi"/>
          <w:szCs w:val="26"/>
          <w:lang w:val="vi-VN"/>
        </w:rPr>
        <w:lastRenderedPageBreak/>
        <w:t xml:space="preserve">Arduino có các kết nối tiêu chuẩn, cho phép người dùng kết nối CPU của board với các module thêm vào và có thể dễ dàng chuyển đổi. Arduino chính thức thường sử dụng các dòng chip megaAVR, đặc biệt là Atmega8, ATmega168, ATmega328, ATmega1280, và ATmega2560. Hầu hết các mạch có bộ điều chỉnh tuyến tính 5V và một thạch anh dao động 16MHz. </w:t>
      </w:r>
    </w:p>
    <w:p w:rsidR="00060045" w:rsidRPr="00060045" w:rsidRDefault="00060045" w:rsidP="00FF41E7">
      <w:pPr>
        <w:pStyle w:val="ListParagraph"/>
        <w:numPr>
          <w:ilvl w:val="0"/>
          <w:numId w:val="9"/>
        </w:numPr>
        <w:spacing w:after="200" w:line="360" w:lineRule="auto"/>
        <w:jc w:val="both"/>
        <w:rPr>
          <w:rFonts w:asciiTheme="majorHAnsi" w:hAnsiTheme="majorHAnsi" w:cstheme="majorHAnsi"/>
          <w:szCs w:val="26"/>
          <w:lang w:val="vi-VN"/>
        </w:rPr>
      </w:pPr>
      <w:r w:rsidRPr="00060045">
        <w:rPr>
          <w:rFonts w:asciiTheme="majorHAnsi" w:hAnsiTheme="majorHAnsi" w:cstheme="majorHAnsi"/>
          <w:szCs w:val="26"/>
          <w:lang w:val="vi-VN"/>
        </w:rPr>
        <w:t>Các board Arduino hiện tại được lập trình thông qua cổng USB, thực hiện thông qua chip chuyển đổi USB-to-serial như là FTDI, FT232. Vài biến thể, như Arduino Mini và Boarduino không chính thức, sử dụng một board adapter hoặc cáp nối USB-to-serial có thể tháo rời được, Bluetooth hoặc các phương thức khác (Khi sử dụng một công cụ lập trình vi điều khiển truyền thống thay vì ArduinoIDE, công cụ lập trình AVR ISP tiêu chuẩn sẽ được sử dụng.)</w:t>
      </w:r>
    </w:p>
    <w:p w:rsidR="00060045" w:rsidRPr="00060045" w:rsidRDefault="00060045" w:rsidP="00FF41E7">
      <w:pPr>
        <w:pStyle w:val="ListParagraph"/>
        <w:numPr>
          <w:ilvl w:val="0"/>
          <w:numId w:val="9"/>
        </w:numPr>
        <w:spacing w:after="200" w:line="360" w:lineRule="auto"/>
        <w:jc w:val="both"/>
        <w:rPr>
          <w:rFonts w:asciiTheme="majorHAnsi" w:hAnsiTheme="majorHAnsi" w:cstheme="majorHAnsi"/>
          <w:szCs w:val="26"/>
          <w:lang w:val="vi-VN"/>
        </w:rPr>
      </w:pPr>
      <w:r w:rsidRPr="00060045">
        <w:rPr>
          <w:rFonts w:asciiTheme="majorHAnsi" w:hAnsiTheme="majorHAnsi" w:cstheme="majorHAnsi"/>
          <w:szCs w:val="26"/>
          <w:lang w:val="vi-VN"/>
        </w:rPr>
        <w:t xml:space="preserve">Board Arduino sẽ đưa ra hầu hết các chân I/O của vi điều khiển để sử dụng cho những mạch ngoài. Hai loại chính của các chân I/O là chân I/O kỹ thuật số (trong đó có các chân có thể tạo xung PWM-điều chế độ rộng xung, hoặc không) và chân input analog, có thể sử dụng như là chân I/O. </w:t>
      </w:r>
    </w:p>
    <w:p w:rsidR="009C140E" w:rsidRPr="00060045" w:rsidRDefault="00C61BA0" w:rsidP="00FF41E7">
      <w:pPr>
        <w:pStyle w:val="Heading4"/>
        <w:tabs>
          <w:tab w:val="left" w:pos="3447"/>
        </w:tabs>
        <w:spacing w:line="360" w:lineRule="auto"/>
        <w:rPr>
          <w:i w:val="0"/>
          <w:lang w:val="vi-VN"/>
        </w:rPr>
      </w:pPr>
      <w:r>
        <w:rPr>
          <w:i w:val="0"/>
          <w:lang w:val="vi-VN"/>
        </w:rPr>
        <w:t>2.3.4.3</w:t>
      </w:r>
      <w:r w:rsidR="00060045" w:rsidRPr="00060045">
        <w:rPr>
          <w:i w:val="0"/>
          <w:lang w:val="vi-VN"/>
        </w:rPr>
        <w:t xml:space="preserve"> Arduino Mega2560</w:t>
      </w:r>
      <w:r w:rsidR="00060045" w:rsidRPr="00060045">
        <w:rPr>
          <w:i w:val="0"/>
          <w:lang w:val="vi-VN"/>
        </w:rPr>
        <w:tab/>
      </w:r>
    </w:p>
    <w:p w:rsidR="00060045" w:rsidRDefault="00060045" w:rsidP="00FF41E7">
      <w:pPr>
        <w:spacing w:line="360" w:lineRule="auto"/>
        <w:ind w:firstLine="720"/>
        <w:rPr>
          <w:lang w:val="vi-VN"/>
        </w:rPr>
      </w:pPr>
      <w:r>
        <w:rPr>
          <w:lang w:val="vi-VN"/>
        </w:rPr>
        <w:t>Trong đề tài em sử dụng Arduino Mega2560 để điều khiển, vì thế em sẽ tập trung phân tích Arduino Mega2560.</w:t>
      </w:r>
    </w:p>
    <w:p w:rsidR="00060045" w:rsidRDefault="00060045" w:rsidP="00FF41E7">
      <w:pPr>
        <w:pStyle w:val="ListParagraph"/>
        <w:numPr>
          <w:ilvl w:val="0"/>
          <w:numId w:val="20"/>
        </w:numPr>
        <w:spacing w:line="360" w:lineRule="auto"/>
        <w:rPr>
          <w:lang w:val="vi-VN"/>
        </w:rPr>
      </w:pPr>
      <w:r>
        <w:rPr>
          <w:lang w:val="vi-VN"/>
        </w:rPr>
        <w:t>Các thành phần chính của Arduino Mega2560:</w:t>
      </w:r>
    </w:p>
    <w:p w:rsidR="00060045" w:rsidRDefault="00060045" w:rsidP="00FF41E7">
      <w:pPr>
        <w:pStyle w:val="ListParagraph"/>
        <w:numPr>
          <w:ilvl w:val="1"/>
          <w:numId w:val="20"/>
        </w:numPr>
        <w:spacing w:line="360" w:lineRule="auto"/>
        <w:rPr>
          <w:lang w:val="vi-VN"/>
        </w:rPr>
      </w:pPr>
      <w:r>
        <w:rPr>
          <w:lang w:val="vi-VN"/>
        </w:rPr>
        <w:t>Bộ xử lý trung tâm là vi điều khiển AVR ATmega2560.</w:t>
      </w:r>
    </w:p>
    <w:p w:rsidR="00060045" w:rsidRPr="00060045" w:rsidRDefault="00060045" w:rsidP="00FF41E7">
      <w:pPr>
        <w:pStyle w:val="ListParagraph"/>
        <w:numPr>
          <w:ilvl w:val="1"/>
          <w:numId w:val="20"/>
        </w:numPr>
        <w:spacing w:after="160" w:line="360" w:lineRule="auto"/>
        <w:jc w:val="both"/>
        <w:rPr>
          <w:rFonts w:asciiTheme="majorHAnsi" w:hAnsiTheme="majorHAnsi" w:cstheme="majorHAnsi"/>
          <w:szCs w:val="26"/>
          <w:lang w:val="vi-VN"/>
        </w:rPr>
      </w:pPr>
      <w:r w:rsidRPr="00060045">
        <w:rPr>
          <w:rFonts w:asciiTheme="majorHAnsi" w:hAnsiTheme="majorHAnsi" w:cstheme="majorHAnsi"/>
          <w:szCs w:val="26"/>
          <w:lang w:val="vi-VN"/>
        </w:rPr>
        <w:t>54 chân digital trong đó 15 chân có thể được sử dụ</w:t>
      </w:r>
      <w:r>
        <w:rPr>
          <w:rFonts w:asciiTheme="majorHAnsi" w:hAnsiTheme="majorHAnsi" w:cstheme="majorHAnsi"/>
          <w:szCs w:val="26"/>
          <w:lang w:val="vi-VN"/>
        </w:rPr>
        <w:t>ng như các chân PWM</w:t>
      </w:r>
      <w:r w:rsidRPr="00060045">
        <w:rPr>
          <w:rFonts w:asciiTheme="majorHAnsi" w:hAnsiTheme="majorHAnsi" w:cstheme="majorHAnsi"/>
          <w:szCs w:val="26"/>
          <w:lang w:val="vi-VN"/>
        </w:rPr>
        <w:t>.</w:t>
      </w:r>
    </w:p>
    <w:p w:rsidR="00060045" w:rsidRPr="00B618B1" w:rsidRDefault="00060045" w:rsidP="00FF41E7">
      <w:pPr>
        <w:pStyle w:val="ListParagraph"/>
        <w:numPr>
          <w:ilvl w:val="1"/>
          <w:numId w:val="20"/>
        </w:numPr>
        <w:spacing w:after="160" w:line="360" w:lineRule="auto"/>
        <w:jc w:val="both"/>
        <w:rPr>
          <w:rFonts w:asciiTheme="majorHAnsi" w:hAnsiTheme="majorHAnsi" w:cstheme="majorHAnsi"/>
          <w:szCs w:val="26"/>
        </w:rPr>
      </w:pPr>
      <w:r w:rsidRPr="00B618B1">
        <w:rPr>
          <w:rFonts w:asciiTheme="majorHAnsi" w:hAnsiTheme="majorHAnsi" w:cstheme="majorHAnsi"/>
          <w:szCs w:val="26"/>
        </w:rPr>
        <w:t>16 đầ</w:t>
      </w:r>
      <w:r>
        <w:rPr>
          <w:rFonts w:asciiTheme="majorHAnsi" w:hAnsiTheme="majorHAnsi" w:cstheme="majorHAnsi"/>
          <w:szCs w:val="26"/>
        </w:rPr>
        <w:t>u vào analog.</w:t>
      </w:r>
    </w:p>
    <w:p w:rsidR="00060045" w:rsidRPr="00B618B1" w:rsidRDefault="00060045" w:rsidP="00FF41E7">
      <w:pPr>
        <w:pStyle w:val="ListParagraph"/>
        <w:numPr>
          <w:ilvl w:val="1"/>
          <w:numId w:val="20"/>
        </w:numPr>
        <w:spacing w:after="160" w:line="360" w:lineRule="auto"/>
        <w:jc w:val="both"/>
        <w:rPr>
          <w:rFonts w:asciiTheme="majorHAnsi" w:hAnsiTheme="majorHAnsi" w:cstheme="majorHAnsi"/>
          <w:szCs w:val="26"/>
        </w:rPr>
      </w:pPr>
      <w:r w:rsidRPr="00B618B1">
        <w:rPr>
          <w:rFonts w:asciiTheme="majorHAnsi" w:hAnsiTheme="majorHAnsi" w:cstheme="majorHAnsi"/>
          <w:szCs w:val="26"/>
        </w:rPr>
        <w:t>4 UARTs (cổng nối tiếp phần cứ</w:t>
      </w:r>
      <w:r>
        <w:rPr>
          <w:rFonts w:asciiTheme="majorHAnsi" w:hAnsiTheme="majorHAnsi" w:cstheme="majorHAnsi"/>
          <w:szCs w:val="26"/>
        </w:rPr>
        <w:t>ng).</w:t>
      </w:r>
    </w:p>
    <w:p w:rsidR="00060045" w:rsidRPr="00B618B1" w:rsidRDefault="00060045" w:rsidP="00FF41E7">
      <w:pPr>
        <w:pStyle w:val="ListParagraph"/>
        <w:numPr>
          <w:ilvl w:val="1"/>
          <w:numId w:val="20"/>
        </w:numPr>
        <w:spacing w:after="160" w:line="360" w:lineRule="auto"/>
        <w:jc w:val="both"/>
        <w:rPr>
          <w:rFonts w:asciiTheme="majorHAnsi" w:hAnsiTheme="majorHAnsi" w:cstheme="majorHAnsi"/>
          <w:szCs w:val="26"/>
        </w:rPr>
      </w:pPr>
      <w:r w:rsidRPr="00B618B1">
        <w:rPr>
          <w:rFonts w:asciiTheme="majorHAnsi" w:hAnsiTheme="majorHAnsi" w:cstheme="majorHAnsi"/>
          <w:szCs w:val="26"/>
        </w:rPr>
        <w:t>1 thạ</w:t>
      </w:r>
      <w:r>
        <w:rPr>
          <w:rFonts w:asciiTheme="majorHAnsi" w:hAnsiTheme="majorHAnsi" w:cstheme="majorHAnsi"/>
          <w:szCs w:val="26"/>
        </w:rPr>
        <w:t>ch anh 16 MHz.</w:t>
      </w:r>
    </w:p>
    <w:p w:rsidR="00E320A6" w:rsidRPr="00B618B1" w:rsidRDefault="00E320A6" w:rsidP="00FF41E7">
      <w:pPr>
        <w:pStyle w:val="ListParagraph"/>
        <w:numPr>
          <w:ilvl w:val="1"/>
          <w:numId w:val="20"/>
        </w:numPr>
        <w:spacing w:after="160" w:line="360" w:lineRule="auto"/>
        <w:jc w:val="both"/>
        <w:rPr>
          <w:rFonts w:asciiTheme="majorHAnsi" w:hAnsiTheme="majorHAnsi" w:cstheme="majorHAnsi"/>
          <w:szCs w:val="26"/>
        </w:rPr>
      </w:pPr>
      <w:r w:rsidRPr="00B618B1">
        <w:rPr>
          <w:rFonts w:asciiTheme="majorHAnsi" w:hAnsiTheme="majorHAnsi" w:cstheme="majorHAnsi"/>
          <w:szCs w:val="26"/>
        </w:rPr>
        <w:t>1 cổng kết nố</w:t>
      </w:r>
      <w:r>
        <w:rPr>
          <w:rFonts w:asciiTheme="majorHAnsi" w:hAnsiTheme="majorHAnsi" w:cstheme="majorHAnsi"/>
          <w:szCs w:val="26"/>
        </w:rPr>
        <w:t>i USB.</w:t>
      </w:r>
    </w:p>
    <w:p w:rsidR="00E320A6" w:rsidRPr="00B618B1" w:rsidRDefault="00E320A6" w:rsidP="00FF41E7">
      <w:pPr>
        <w:pStyle w:val="ListParagraph"/>
        <w:numPr>
          <w:ilvl w:val="1"/>
          <w:numId w:val="20"/>
        </w:numPr>
        <w:spacing w:after="160" w:line="360" w:lineRule="auto"/>
        <w:jc w:val="both"/>
        <w:rPr>
          <w:rFonts w:asciiTheme="majorHAnsi" w:hAnsiTheme="majorHAnsi" w:cstheme="majorHAnsi"/>
          <w:szCs w:val="26"/>
        </w:rPr>
      </w:pPr>
      <w:r w:rsidRPr="00B618B1">
        <w:rPr>
          <w:rFonts w:asciiTheme="majorHAnsi" w:hAnsiTheme="majorHAnsi" w:cstheme="majorHAnsi"/>
          <w:szCs w:val="26"/>
        </w:rPr>
        <w:t>1 jack cắm điệ</w:t>
      </w:r>
      <w:r>
        <w:rPr>
          <w:rFonts w:asciiTheme="majorHAnsi" w:hAnsiTheme="majorHAnsi" w:cstheme="majorHAnsi"/>
          <w:szCs w:val="26"/>
        </w:rPr>
        <w:t>n.</w:t>
      </w:r>
    </w:p>
    <w:p w:rsidR="00E320A6" w:rsidRPr="00E320A6" w:rsidRDefault="00E320A6" w:rsidP="00FF41E7">
      <w:pPr>
        <w:pStyle w:val="ListParagraph"/>
        <w:numPr>
          <w:ilvl w:val="1"/>
          <w:numId w:val="20"/>
        </w:numPr>
        <w:spacing w:line="360" w:lineRule="auto"/>
        <w:rPr>
          <w:lang w:val="vi-VN"/>
        </w:rPr>
      </w:pPr>
      <w:r w:rsidRPr="00E320A6">
        <w:rPr>
          <w:lang w:val="vi-VN"/>
        </w:rPr>
        <w:t>1 đầu ICSP.</w:t>
      </w:r>
    </w:p>
    <w:p w:rsidR="00E320A6" w:rsidRPr="00E320A6" w:rsidRDefault="00E320A6" w:rsidP="00FF41E7">
      <w:pPr>
        <w:pStyle w:val="ListParagraph"/>
        <w:numPr>
          <w:ilvl w:val="1"/>
          <w:numId w:val="20"/>
        </w:numPr>
        <w:spacing w:line="360" w:lineRule="auto"/>
        <w:rPr>
          <w:lang w:val="vi-VN"/>
        </w:rPr>
      </w:pPr>
      <w:r w:rsidRPr="00E320A6">
        <w:rPr>
          <w:lang w:val="vi-VN"/>
        </w:rPr>
        <w:t>1 nút reset.</w:t>
      </w:r>
    </w:p>
    <w:p w:rsidR="00060045" w:rsidRDefault="00E320A6" w:rsidP="00FF41E7">
      <w:pPr>
        <w:spacing w:line="360" w:lineRule="auto"/>
        <w:rPr>
          <w:lang w:val="vi-VN"/>
        </w:rPr>
      </w:pPr>
      <w:r>
        <w:rPr>
          <w:lang w:val="vi-VN"/>
        </w:rPr>
        <w:t>Sơ đồ linh kiện của Arduino Mega2560 được trình bày ở hình dưới đây</w:t>
      </w:r>
    </w:p>
    <w:p w:rsidR="00E320A6" w:rsidRDefault="00E320A6" w:rsidP="00FF41E7">
      <w:pPr>
        <w:pStyle w:val="Caption"/>
        <w:spacing w:line="360" w:lineRule="auto"/>
        <w:rPr>
          <w:i w:val="0"/>
          <w:lang w:val="vi-VN"/>
        </w:rPr>
      </w:pPr>
      <w:r>
        <w:rPr>
          <w:noProof/>
          <w:lang w:val="vi-VN" w:eastAsia="vi-VN"/>
        </w:rPr>
        <w:lastRenderedPageBreak/>
        <w:drawing>
          <wp:inline distT="0" distB="0" distL="0" distR="0" wp14:anchorId="11978BA7" wp14:editId="7DD5389E">
            <wp:extent cx="5339624" cy="3617527"/>
            <wp:effectExtent l="0" t="0" r="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354289" cy="3627463"/>
                    </a:xfrm>
                    <a:prstGeom prst="rect">
                      <a:avLst/>
                    </a:prstGeom>
                  </pic:spPr>
                </pic:pic>
              </a:graphicData>
            </a:graphic>
          </wp:inline>
        </w:drawing>
      </w:r>
      <w:r>
        <w:rPr>
          <w:noProof/>
          <w:lang w:val="vi-VN" w:eastAsia="vi-VN"/>
        </w:rPr>
        <w:drawing>
          <wp:inline distT="0" distB="0" distL="0" distR="0" wp14:anchorId="77E9F304" wp14:editId="651CD6C3">
            <wp:extent cx="5440393" cy="4215611"/>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00663" cy="4262312"/>
                    </a:xfrm>
                    <a:prstGeom prst="rect">
                      <a:avLst/>
                    </a:prstGeom>
                  </pic:spPr>
                </pic:pic>
              </a:graphicData>
            </a:graphic>
          </wp:inline>
        </w:drawing>
      </w:r>
    </w:p>
    <w:p w:rsidR="009C140E" w:rsidRDefault="00E320A6" w:rsidP="00FF41E7">
      <w:pPr>
        <w:pStyle w:val="Caption"/>
        <w:spacing w:line="360" w:lineRule="auto"/>
        <w:jc w:val="center"/>
        <w:rPr>
          <w:b/>
          <w:i w:val="0"/>
          <w:sz w:val="26"/>
          <w:szCs w:val="26"/>
          <w:u w:val="single"/>
          <w:lang w:val="vi-VN"/>
        </w:rPr>
      </w:pPr>
      <w:r>
        <w:rPr>
          <w:b/>
          <w:i w:val="0"/>
          <w:sz w:val="26"/>
          <w:szCs w:val="26"/>
          <w:u w:val="single"/>
          <w:lang w:val="vi-VN"/>
        </w:rPr>
        <w:t>Hình 2-</w:t>
      </w:r>
      <w:r w:rsidR="00C61BA0">
        <w:rPr>
          <w:b/>
          <w:i w:val="0"/>
          <w:sz w:val="26"/>
          <w:szCs w:val="26"/>
          <w:u w:val="single"/>
          <w:lang w:val="vi-VN"/>
        </w:rPr>
        <w:t>7</w:t>
      </w:r>
      <w:r>
        <w:rPr>
          <w:b/>
          <w:i w:val="0"/>
          <w:sz w:val="26"/>
          <w:szCs w:val="26"/>
          <w:u w:val="single"/>
          <w:lang w:val="vi-VN"/>
        </w:rPr>
        <w:t xml:space="preserve"> Sơ đồ các linh kiện của Arduino Mega2560</w:t>
      </w:r>
    </w:p>
    <w:p w:rsidR="00E320A6" w:rsidRDefault="00E320A6" w:rsidP="00FF41E7">
      <w:pPr>
        <w:pStyle w:val="ListParagraph"/>
        <w:numPr>
          <w:ilvl w:val="0"/>
          <w:numId w:val="20"/>
        </w:numPr>
        <w:spacing w:line="360" w:lineRule="auto"/>
        <w:rPr>
          <w:lang w:val="vi-VN"/>
        </w:rPr>
      </w:pPr>
      <w:r w:rsidRPr="00E320A6">
        <w:rPr>
          <w:lang w:val="vi-VN"/>
        </w:rPr>
        <w:t>Các thông số của Arduino Mega 2560</w:t>
      </w:r>
    </w:p>
    <w:p w:rsidR="00E320A6" w:rsidRDefault="00E320A6" w:rsidP="00FF41E7">
      <w:pPr>
        <w:spacing w:line="360" w:lineRule="auto"/>
        <w:rPr>
          <w:lang w:val="vi-VN"/>
        </w:rPr>
      </w:pPr>
    </w:p>
    <w:p w:rsidR="00E320A6" w:rsidRPr="00E320A6" w:rsidRDefault="00E320A6" w:rsidP="00FF41E7">
      <w:pPr>
        <w:pStyle w:val="Caption"/>
        <w:spacing w:line="360" w:lineRule="auto"/>
        <w:jc w:val="center"/>
        <w:rPr>
          <w:b/>
          <w:i w:val="0"/>
          <w:sz w:val="26"/>
          <w:szCs w:val="26"/>
          <w:u w:val="single"/>
          <w:lang w:val="vi-VN"/>
        </w:rPr>
      </w:pPr>
      <w:r>
        <w:rPr>
          <w:b/>
          <w:i w:val="0"/>
          <w:sz w:val="26"/>
          <w:szCs w:val="26"/>
          <w:u w:val="single"/>
          <w:lang w:val="vi-VN"/>
        </w:rPr>
        <w:t>Bảng 2-1 Các thông số cơ bản của Arduino Mega2560</w:t>
      </w:r>
    </w:p>
    <w:tbl>
      <w:tblPr>
        <w:tblStyle w:val="TableGrid"/>
        <w:tblW w:w="0" w:type="auto"/>
        <w:tblInd w:w="757" w:type="dxa"/>
        <w:tblLook w:val="04A0" w:firstRow="1" w:lastRow="0" w:firstColumn="1" w:lastColumn="0" w:noHBand="0" w:noVBand="1"/>
      </w:tblPr>
      <w:tblGrid>
        <w:gridCol w:w="3984"/>
        <w:gridCol w:w="4036"/>
      </w:tblGrid>
      <w:tr w:rsidR="00E320A6" w:rsidTr="009B2D28">
        <w:trPr>
          <w:trHeight w:val="621"/>
        </w:trPr>
        <w:tc>
          <w:tcPr>
            <w:tcW w:w="4332" w:type="dxa"/>
          </w:tcPr>
          <w:p w:rsidR="00E320A6" w:rsidRDefault="00E320A6" w:rsidP="00FF41E7">
            <w:pPr>
              <w:spacing w:line="360" w:lineRule="auto"/>
              <w:jc w:val="both"/>
              <w:rPr>
                <w:rFonts w:asciiTheme="majorHAnsi" w:hAnsiTheme="majorHAnsi" w:cstheme="majorHAnsi"/>
                <w:szCs w:val="26"/>
              </w:rPr>
            </w:pPr>
            <w:r w:rsidRPr="00C64378">
              <w:rPr>
                <w:rFonts w:asciiTheme="majorHAnsi" w:hAnsiTheme="majorHAnsi" w:cstheme="majorHAnsi"/>
                <w:szCs w:val="26"/>
              </w:rPr>
              <w:t>Vi điều khiển</w:t>
            </w:r>
          </w:p>
        </w:tc>
        <w:tc>
          <w:tcPr>
            <w:tcW w:w="4332" w:type="dxa"/>
          </w:tcPr>
          <w:p w:rsidR="00E320A6" w:rsidRDefault="00E320A6" w:rsidP="00FF41E7">
            <w:pPr>
              <w:spacing w:line="360" w:lineRule="auto"/>
              <w:jc w:val="both"/>
              <w:rPr>
                <w:rFonts w:asciiTheme="majorHAnsi" w:hAnsiTheme="majorHAnsi" w:cstheme="majorHAnsi"/>
                <w:szCs w:val="26"/>
              </w:rPr>
            </w:pPr>
            <w:r w:rsidRPr="00C64378">
              <w:rPr>
                <w:rFonts w:asciiTheme="majorHAnsi" w:hAnsiTheme="majorHAnsi" w:cstheme="majorHAnsi"/>
                <w:szCs w:val="26"/>
              </w:rPr>
              <w:t>Atmega</w:t>
            </w:r>
            <w:r>
              <w:rPr>
                <w:rFonts w:asciiTheme="majorHAnsi" w:hAnsiTheme="majorHAnsi" w:cstheme="majorHAnsi"/>
                <w:szCs w:val="26"/>
              </w:rPr>
              <w:t xml:space="preserve">2560 </w:t>
            </w:r>
          </w:p>
        </w:tc>
      </w:tr>
      <w:tr w:rsidR="00E320A6" w:rsidTr="009B2D28">
        <w:trPr>
          <w:trHeight w:val="588"/>
        </w:trPr>
        <w:tc>
          <w:tcPr>
            <w:tcW w:w="4332" w:type="dxa"/>
          </w:tcPr>
          <w:p w:rsidR="00E320A6" w:rsidRDefault="00E320A6" w:rsidP="00FF41E7">
            <w:pPr>
              <w:spacing w:line="360" w:lineRule="auto"/>
              <w:jc w:val="both"/>
              <w:rPr>
                <w:rFonts w:asciiTheme="majorHAnsi" w:hAnsiTheme="majorHAnsi" w:cstheme="majorHAnsi"/>
                <w:szCs w:val="26"/>
              </w:rPr>
            </w:pPr>
            <w:r w:rsidRPr="00E745B7">
              <w:rPr>
                <w:rFonts w:asciiTheme="majorHAnsi" w:hAnsiTheme="majorHAnsi" w:cstheme="majorHAnsi"/>
                <w:szCs w:val="26"/>
              </w:rPr>
              <w:t>Điện áp hoạt động</w:t>
            </w:r>
          </w:p>
        </w:tc>
        <w:tc>
          <w:tcPr>
            <w:tcW w:w="4332" w:type="dxa"/>
          </w:tcPr>
          <w:p w:rsidR="00E320A6" w:rsidRDefault="00E320A6" w:rsidP="00FF41E7">
            <w:pPr>
              <w:spacing w:line="360" w:lineRule="auto"/>
              <w:jc w:val="both"/>
              <w:rPr>
                <w:rFonts w:asciiTheme="majorHAnsi" w:hAnsiTheme="majorHAnsi" w:cstheme="majorHAnsi"/>
                <w:szCs w:val="26"/>
              </w:rPr>
            </w:pPr>
            <w:r w:rsidRPr="00E745B7">
              <w:rPr>
                <w:rFonts w:asciiTheme="majorHAnsi" w:hAnsiTheme="majorHAnsi" w:cstheme="majorHAnsi"/>
                <w:szCs w:val="26"/>
              </w:rPr>
              <w:t>5V – DC</w:t>
            </w:r>
          </w:p>
        </w:tc>
      </w:tr>
      <w:tr w:rsidR="00E320A6" w:rsidTr="009B2D28">
        <w:trPr>
          <w:trHeight w:val="621"/>
        </w:trPr>
        <w:tc>
          <w:tcPr>
            <w:tcW w:w="4332" w:type="dxa"/>
          </w:tcPr>
          <w:p w:rsidR="00E320A6" w:rsidRDefault="00E320A6" w:rsidP="00FF41E7">
            <w:pPr>
              <w:spacing w:line="360" w:lineRule="auto"/>
              <w:jc w:val="both"/>
              <w:rPr>
                <w:rFonts w:asciiTheme="majorHAnsi" w:hAnsiTheme="majorHAnsi" w:cstheme="majorHAnsi"/>
                <w:szCs w:val="26"/>
              </w:rPr>
            </w:pPr>
            <w:r w:rsidRPr="00E745B7">
              <w:rPr>
                <w:rFonts w:asciiTheme="majorHAnsi" w:hAnsiTheme="majorHAnsi" w:cstheme="majorHAnsi"/>
                <w:szCs w:val="26"/>
              </w:rPr>
              <w:t>Tần số hoạt động</w:t>
            </w:r>
          </w:p>
        </w:tc>
        <w:tc>
          <w:tcPr>
            <w:tcW w:w="4332" w:type="dxa"/>
          </w:tcPr>
          <w:p w:rsidR="00E320A6" w:rsidRDefault="00E320A6" w:rsidP="00FF41E7">
            <w:pPr>
              <w:spacing w:line="360" w:lineRule="auto"/>
              <w:jc w:val="both"/>
              <w:rPr>
                <w:rFonts w:asciiTheme="majorHAnsi" w:hAnsiTheme="majorHAnsi" w:cstheme="majorHAnsi"/>
                <w:szCs w:val="26"/>
              </w:rPr>
            </w:pPr>
            <w:r>
              <w:rPr>
                <w:rFonts w:asciiTheme="majorHAnsi" w:hAnsiTheme="majorHAnsi" w:cstheme="majorHAnsi"/>
                <w:szCs w:val="26"/>
              </w:rPr>
              <w:t>16 MHz</w:t>
            </w:r>
          </w:p>
        </w:tc>
      </w:tr>
      <w:tr w:rsidR="00E320A6" w:rsidTr="009B2D28">
        <w:trPr>
          <w:trHeight w:val="588"/>
        </w:trPr>
        <w:tc>
          <w:tcPr>
            <w:tcW w:w="4332" w:type="dxa"/>
          </w:tcPr>
          <w:p w:rsidR="00E320A6" w:rsidRDefault="00E320A6" w:rsidP="00FF41E7">
            <w:pPr>
              <w:spacing w:line="360" w:lineRule="auto"/>
              <w:jc w:val="both"/>
              <w:rPr>
                <w:rFonts w:asciiTheme="majorHAnsi" w:hAnsiTheme="majorHAnsi" w:cstheme="majorHAnsi"/>
                <w:szCs w:val="26"/>
              </w:rPr>
            </w:pPr>
            <w:r w:rsidRPr="00E745B7">
              <w:rPr>
                <w:rFonts w:asciiTheme="majorHAnsi" w:hAnsiTheme="majorHAnsi" w:cstheme="majorHAnsi"/>
                <w:szCs w:val="26"/>
              </w:rPr>
              <w:t>Điện áp vào khuyên dùng</w:t>
            </w:r>
          </w:p>
        </w:tc>
        <w:tc>
          <w:tcPr>
            <w:tcW w:w="4332" w:type="dxa"/>
          </w:tcPr>
          <w:p w:rsidR="00E320A6" w:rsidRDefault="00E320A6" w:rsidP="00FF41E7">
            <w:pPr>
              <w:spacing w:line="360" w:lineRule="auto"/>
              <w:jc w:val="both"/>
              <w:rPr>
                <w:rFonts w:asciiTheme="majorHAnsi" w:hAnsiTheme="majorHAnsi" w:cstheme="majorHAnsi"/>
                <w:szCs w:val="26"/>
              </w:rPr>
            </w:pPr>
            <w:r w:rsidRPr="00E745B7">
              <w:rPr>
                <w:rFonts w:asciiTheme="majorHAnsi" w:hAnsiTheme="majorHAnsi" w:cstheme="majorHAnsi"/>
                <w:szCs w:val="26"/>
              </w:rPr>
              <w:t>7-12V – DC</w:t>
            </w:r>
          </w:p>
        </w:tc>
      </w:tr>
      <w:tr w:rsidR="00E320A6" w:rsidTr="009B2D28">
        <w:trPr>
          <w:trHeight w:val="621"/>
        </w:trPr>
        <w:tc>
          <w:tcPr>
            <w:tcW w:w="4332" w:type="dxa"/>
          </w:tcPr>
          <w:p w:rsidR="00E320A6" w:rsidRDefault="00E320A6" w:rsidP="00FF41E7">
            <w:pPr>
              <w:spacing w:line="360" w:lineRule="auto"/>
              <w:jc w:val="both"/>
              <w:rPr>
                <w:rFonts w:asciiTheme="majorHAnsi" w:hAnsiTheme="majorHAnsi" w:cstheme="majorHAnsi"/>
                <w:szCs w:val="26"/>
              </w:rPr>
            </w:pPr>
            <w:r w:rsidRPr="00E745B7">
              <w:rPr>
                <w:rFonts w:asciiTheme="majorHAnsi" w:hAnsiTheme="majorHAnsi" w:cstheme="majorHAnsi"/>
                <w:szCs w:val="26"/>
              </w:rPr>
              <w:t>Điện áp vào giới hạn</w:t>
            </w:r>
          </w:p>
        </w:tc>
        <w:tc>
          <w:tcPr>
            <w:tcW w:w="4332" w:type="dxa"/>
          </w:tcPr>
          <w:p w:rsidR="00E320A6" w:rsidRDefault="00E320A6" w:rsidP="00FF41E7">
            <w:pPr>
              <w:spacing w:line="360" w:lineRule="auto"/>
              <w:jc w:val="both"/>
              <w:rPr>
                <w:rFonts w:asciiTheme="majorHAnsi" w:hAnsiTheme="majorHAnsi" w:cstheme="majorHAnsi"/>
                <w:szCs w:val="26"/>
              </w:rPr>
            </w:pPr>
            <w:r w:rsidRPr="00E745B7">
              <w:rPr>
                <w:rFonts w:asciiTheme="majorHAnsi" w:hAnsiTheme="majorHAnsi" w:cstheme="majorHAnsi"/>
                <w:szCs w:val="26"/>
              </w:rPr>
              <w:t>6-20V – DC</w:t>
            </w:r>
          </w:p>
        </w:tc>
      </w:tr>
      <w:tr w:rsidR="00E320A6" w:rsidTr="009B2D28">
        <w:trPr>
          <w:trHeight w:val="588"/>
        </w:trPr>
        <w:tc>
          <w:tcPr>
            <w:tcW w:w="4332" w:type="dxa"/>
          </w:tcPr>
          <w:p w:rsidR="00E320A6" w:rsidRDefault="00E320A6" w:rsidP="00FF41E7">
            <w:pPr>
              <w:spacing w:line="360" w:lineRule="auto"/>
              <w:jc w:val="both"/>
              <w:rPr>
                <w:rFonts w:asciiTheme="majorHAnsi" w:hAnsiTheme="majorHAnsi" w:cstheme="majorHAnsi"/>
                <w:szCs w:val="26"/>
              </w:rPr>
            </w:pPr>
            <w:r w:rsidRPr="00E745B7">
              <w:rPr>
                <w:rFonts w:asciiTheme="majorHAnsi" w:hAnsiTheme="majorHAnsi" w:cstheme="majorHAnsi"/>
                <w:szCs w:val="26"/>
              </w:rPr>
              <w:t>Số chân Digital I/O</w:t>
            </w:r>
          </w:p>
        </w:tc>
        <w:tc>
          <w:tcPr>
            <w:tcW w:w="4332" w:type="dxa"/>
          </w:tcPr>
          <w:p w:rsidR="00E320A6" w:rsidRDefault="00E320A6" w:rsidP="00FF41E7">
            <w:pPr>
              <w:spacing w:line="360" w:lineRule="auto"/>
              <w:jc w:val="both"/>
              <w:rPr>
                <w:rFonts w:asciiTheme="majorHAnsi" w:hAnsiTheme="majorHAnsi" w:cstheme="majorHAnsi"/>
                <w:szCs w:val="26"/>
              </w:rPr>
            </w:pPr>
            <w:r>
              <w:rPr>
                <w:rFonts w:asciiTheme="majorHAnsi" w:hAnsiTheme="majorHAnsi" w:cstheme="majorHAnsi"/>
                <w:szCs w:val="26"/>
              </w:rPr>
              <w:t>54 ( 15 chân PWM)</w:t>
            </w:r>
          </w:p>
        </w:tc>
      </w:tr>
      <w:tr w:rsidR="00E320A6" w:rsidTr="009B2D28">
        <w:trPr>
          <w:trHeight w:val="621"/>
        </w:trPr>
        <w:tc>
          <w:tcPr>
            <w:tcW w:w="4332" w:type="dxa"/>
          </w:tcPr>
          <w:p w:rsidR="00E320A6" w:rsidRDefault="00E320A6" w:rsidP="00FF41E7">
            <w:pPr>
              <w:spacing w:line="360" w:lineRule="auto"/>
              <w:jc w:val="both"/>
              <w:rPr>
                <w:rFonts w:asciiTheme="majorHAnsi" w:hAnsiTheme="majorHAnsi" w:cstheme="majorHAnsi"/>
                <w:szCs w:val="26"/>
              </w:rPr>
            </w:pPr>
            <w:r w:rsidRPr="00E745B7">
              <w:rPr>
                <w:rFonts w:asciiTheme="majorHAnsi" w:hAnsiTheme="majorHAnsi" w:cstheme="majorHAnsi"/>
                <w:szCs w:val="26"/>
              </w:rPr>
              <w:t>Số chân Analog</w:t>
            </w:r>
          </w:p>
        </w:tc>
        <w:tc>
          <w:tcPr>
            <w:tcW w:w="4332" w:type="dxa"/>
          </w:tcPr>
          <w:p w:rsidR="00E320A6" w:rsidRDefault="00E320A6" w:rsidP="00FF41E7">
            <w:pPr>
              <w:spacing w:line="360" w:lineRule="auto"/>
              <w:jc w:val="both"/>
              <w:rPr>
                <w:rFonts w:asciiTheme="majorHAnsi" w:hAnsiTheme="majorHAnsi" w:cstheme="majorHAnsi"/>
                <w:szCs w:val="26"/>
              </w:rPr>
            </w:pPr>
            <w:r>
              <w:rPr>
                <w:rFonts w:asciiTheme="majorHAnsi" w:hAnsiTheme="majorHAnsi" w:cstheme="majorHAnsi"/>
                <w:szCs w:val="26"/>
              </w:rPr>
              <w:t>16</w:t>
            </w:r>
          </w:p>
        </w:tc>
      </w:tr>
      <w:tr w:rsidR="00E320A6" w:rsidTr="009B2D28">
        <w:trPr>
          <w:trHeight w:val="588"/>
        </w:trPr>
        <w:tc>
          <w:tcPr>
            <w:tcW w:w="4332" w:type="dxa"/>
          </w:tcPr>
          <w:p w:rsidR="00E320A6" w:rsidRDefault="00E320A6" w:rsidP="00FF41E7">
            <w:pPr>
              <w:spacing w:line="360" w:lineRule="auto"/>
              <w:jc w:val="both"/>
              <w:rPr>
                <w:rFonts w:asciiTheme="majorHAnsi" w:hAnsiTheme="majorHAnsi" w:cstheme="majorHAnsi"/>
                <w:szCs w:val="26"/>
              </w:rPr>
            </w:pPr>
            <w:r w:rsidRPr="00E745B7">
              <w:rPr>
                <w:rFonts w:asciiTheme="majorHAnsi" w:hAnsiTheme="majorHAnsi" w:cstheme="majorHAnsi"/>
                <w:szCs w:val="26"/>
              </w:rPr>
              <w:t>Dòng tối đa trên mỗi chân I/O</w:t>
            </w:r>
          </w:p>
        </w:tc>
        <w:tc>
          <w:tcPr>
            <w:tcW w:w="4332" w:type="dxa"/>
          </w:tcPr>
          <w:p w:rsidR="00E320A6" w:rsidRDefault="00E320A6" w:rsidP="00FF41E7">
            <w:pPr>
              <w:spacing w:line="360" w:lineRule="auto"/>
              <w:jc w:val="both"/>
              <w:rPr>
                <w:rFonts w:asciiTheme="majorHAnsi" w:hAnsiTheme="majorHAnsi" w:cstheme="majorHAnsi"/>
                <w:szCs w:val="26"/>
              </w:rPr>
            </w:pPr>
            <w:r>
              <w:rPr>
                <w:rFonts w:asciiTheme="majorHAnsi" w:hAnsiTheme="majorHAnsi" w:cstheme="majorHAnsi"/>
                <w:szCs w:val="26"/>
              </w:rPr>
              <w:t>40 mA</w:t>
            </w:r>
          </w:p>
        </w:tc>
      </w:tr>
      <w:tr w:rsidR="00E320A6" w:rsidTr="009B2D28">
        <w:trPr>
          <w:trHeight w:val="621"/>
        </w:trPr>
        <w:tc>
          <w:tcPr>
            <w:tcW w:w="4332" w:type="dxa"/>
          </w:tcPr>
          <w:p w:rsidR="00E320A6" w:rsidRDefault="00E320A6" w:rsidP="00FF41E7">
            <w:pPr>
              <w:spacing w:line="360" w:lineRule="auto"/>
              <w:jc w:val="both"/>
              <w:rPr>
                <w:rFonts w:asciiTheme="majorHAnsi" w:hAnsiTheme="majorHAnsi" w:cstheme="majorHAnsi"/>
                <w:szCs w:val="26"/>
              </w:rPr>
            </w:pPr>
            <w:r w:rsidRPr="00E745B7">
              <w:rPr>
                <w:rFonts w:asciiTheme="majorHAnsi" w:hAnsiTheme="majorHAnsi" w:cstheme="majorHAnsi"/>
                <w:szCs w:val="26"/>
              </w:rPr>
              <w:t>Dòng ra tố</w:t>
            </w:r>
            <w:r>
              <w:rPr>
                <w:rFonts w:asciiTheme="majorHAnsi" w:hAnsiTheme="majorHAnsi" w:cstheme="majorHAnsi"/>
                <w:szCs w:val="26"/>
              </w:rPr>
              <w:t>i đa (3.3</w:t>
            </w:r>
            <w:r w:rsidRPr="00E745B7">
              <w:rPr>
                <w:rFonts w:asciiTheme="majorHAnsi" w:hAnsiTheme="majorHAnsi" w:cstheme="majorHAnsi"/>
                <w:szCs w:val="26"/>
              </w:rPr>
              <w:t>V)</w:t>
            </w:r>
          </w:p>
        </w:tc>
        <w:tc>
          <w:tcPr>
            <w:tcW w:w="4332" w:type="dxa"/>
          </w:tcPr>
          <w:p w:rsidR="00E320A6" w:rsidRDefault="00E320A6" w:rsidP="00FF41E7">
            <w:pPr>
              <w:spacing w:line="360" w:lineRule="auto"/>
              <w:jc w:val="both"/>
              <w:rPr>
                <w:rFonts w:asciiTheme="majorHAnsi" w:hAnsiTheme="majorHAnsi" w:cstheme="majorHAnsi"/>
                <w:szCs w:val="26"/>
              </w:rPr>
            </w:pPr>
            <w:r w:rsidRPr="00E745B7">
              <w:rPr>
                <w:rFonts w:asciiTheme="majorHAnsi" w:hAnsiTheme="majorHAnsi" w:cstheme="majorHAnsi"/>
                <w:szCs w:val="26"/>
              </w:rPr>
              <w:t>50 mA</w:t>
            </w:r>
          </w:p>
        </w:tc>
      </w:tr>
      <w:tr w:rsidR="00E320A6" w:rsidRPr="001661FB" w:rsidTr="009B2D28">
        <w:trPr>
          <w:trHeight w:val="1210"/>
        </w:trPr>
        <w:tc>
          <w:tcPr>
            <w:tcW w:w="4332" w:type="dxa"/>
          </w:tcPr>
          <w:p w:rsidR="00E320A6" w:rsidRPr="00E745B7" w:rsidRDefault="00E320A6" w:rsidP="00FF41E7">
            <w:pPr>
              <w:spacing w:line="360" w:lineRule="auto"/>
              <w:jc w:val="both"/>
              <w:rPr>
                <w:rFonts w:asciiTheme="majorHAnsi" w:hAnsiTheme="majorHAnsi" w:cstheme="majorHAnsi"/>
                <w:szCs w:val="26"/>
              </w:rPr>
            </w:pPr>
            <w:r w:rsidRPr="00E745B7">
              <w:rPr>
                <w:rFonts w:asciiTheme="majorHAnsi" w:hAnsiTheme="majorHAnsi" w:cstheme="majorHAnsi"/>
                <w:szCs w:val="26"/>
              </w:rPr>
              <w:t>Bộ nhớ flash</w:t>
            </w:r>
          </w:p>
        </w:tc>
        <w:tc>
          <w:tcPr>
            <w:tcW w:w="4332" w:type="dxa"/>
          </w:tcPr>
          <w:p w:rsidR="00E320A6" w:rsidRPr="00E745B7" w:rsidRDefault="00E320A6" w:rsidP="00FF41E7">
            <w:pPr>
              <w:spacing w:line="360" w:lineRule="auto"/>
              <w:jc w:val="both"/>
              <w:rPr>
                <w:rFonts w:asciiTheme="majorHAnsi" w:hAnsiTheme="majorHAnsi" w:cstheme="majorHAnsi"/>
                <w:szCs w:val="26"/>
              </w:rPr>
            </w:pPr>
            <w:r>
              <w:rPr>
                <w:rFonts w:asciiTheme="majorHAnsi" w:hAnsiTheme="majorHAnsi" w:cstheme="majorHAnsi"/>
                <w:szCs w:val="26"/>
              </w:rPr>
              <w:t>256 KB (Atmega2560</w:t>
            </w:r>
            <w:r w:rsidRPr="00E745B7">
              <w:rPr>
                <w:rFonts w:asciiTheme="majorHAnsi" w:hAnsiTheme="majorHAnsi" w:cstheme="majorHAnsi"/>
                <w:szCs w:val="26"/>
              </w:rPr>
              <w:t>) vớ</w:t>
            </w:r>
            <w:r>
              <w:rPr>
                <w:rFonts w:asciiTheme="majorHAnsi" w:hAnsiTheme="majorHAnsi" w:cstheme="majorHAnsi"/>
                <w:szCs w:val="26"/>
              </w:rPr>
              <w:t>i 8</w:t>
            </w:r>
            <w:r w:rsidRPr="00E745B7">
              <w:rPr>
                <w:rFonts w:asciiTheme="majorHAnsi" w:hAnsiTheme="majorHAnsi" w:cstheme="majorHAnsi"/>
                <w:szCs w:val="26"/>
              </w:rPr>
              <w:t>KB dùng bởi bootloader</w:t>
            </w:r>
          </w:p>
        </w:tc>
      </w:tr>
      <w:tr w:rsidR="00E320A6" w:rsidTr="009B2D28">
        <w:trPr>
          <w:trHeight w:val="621"/>
        </w:trPr>
        <w:tc>
          <w:tcPr>
            <w:tcW w:w="4332" w:type="dxa"/>
          </w:tcPr>
          <w:p w:rsidR="00E320A6" w:rsidRPr="00E745B7" w:rsidRDefault="00E320A6" w:rsidP="00FF41E7">
            <w:pPr>
              <w:spacing w:line="360" w:lineRule="auto"/>
              <w:jc w:val="both"/>
              <w:rPr>
                <w:rFonts w:asciiTheme="majorHAnsi" w:hAnsiTheme="majorHAnsi" w:cstheme="majorHAnsi"/>
                <w:szCs w:val="26"/>
              </w:rPr>
            </w:pPr>
            <w:r>
              <w:rPr>
                <w:rFonts w:asciiTheme="majorHAnsi" w:hAnsiTheme="majorHAnsi" w:cstheme="majorHAnsi"/>
                <w:szCs w:val="26"/>
              </w:rPr>
              <w:t>SRAM</w:t>
            </w:r>
          </w:p>
        </w:tc>
        <w:tc>
          <w:tcPr>
            <w:tcW w:w="4332" w:type="dxa"/>
          </w:tcPr>
          <w:p w:rsidR="00E320A6" w:rsidRDefault="00E320A6" w:rsidP="00FF41E7">
            <w:pPr>
              <w:spacing w:line="360" w:lineRule="auto"/>
              <w:jc w:val="both"/>
              <w:rPr>
                <w:rFonts w:asciiTheme="majorHAnsi" w:hAnsiTheme="majorHAnsi" w:cstheme="majorHAnsi"/>
                <w:szCs w:val="26"/>
              </w:rPr>
            </w:pPr>
            <w:r>
              <w:rPr>
                <w:rFonts w:asciiTheme="majorHAnsi" w:hAnsiTheme="majorHAnsi" w:cstheme="majorHAnsi"/>
                <w:szCs w:val="26"/>
              </w:rPr>
              <w:t>8 KB</w:t>
            </w:r>
          </w:p>
        </w:tc>
      </w:tr>
      <w:tr w:rsidR="00E320A6" w:rsidTr="009B2D28">
        <w:trPr>
          <w:trHeight w:val="588"/>
        </w:trPr>
        <w:tc>
          <w:tcPr>
            <w:tcW w:w="4332" w:type="dxa"/>
          </w:tcPr>
          <w:p w:rsidR="00E320A6" w:rsidRPr="00E745B7" w:rsidRDefault="00E320A6" w:rsidP="00FF41E7">
            <w:pPr>
              <w:spacing w:line="360" w:lineRule="auto"/>
              <w:jc w:val="both"/>
              <w:rPr>
                <w:rFonts w:asciiTheme="majorHAnsi" w:hAnsiTheme="majorHAnsi" w:cstheme="majorHAnsi"/>
                <w:szCs w:val="26"/>
              </w:rPr>
            </w:pPr>
            <w:r>
              <w:rPr>
                <w:rFonts w:asciiTheme="majorHAnsi" w:hAnsiTheme="majorHAnsi" w:cstheme="majorHAnsi"/>
                <w:szCs w:val="26"/>
              </w:rPr>
              <w:t>EEPROM</w:t>
            </w:r>
          </w:p>
        </w:tc>
        <w:tc>
          <w:tcPr>
            <w:tcW w:w="4332" w:type="dxa"/>
          </w:tcPr>
          <w:p w:rsidR="00E320A6" w:rsidRDefault="00E320A6" w:rsidP="00FF41E7">
            <w:pPr>
              <w:spacing w:line="360" w:lineRule="auto"/>
              <w:jc w:val="both"/>
              <w:rPr>
                <w:rFonts w:asciiTheme="majorHAnsi" w:hAnsiTheme="majorHAnsi" w:cstheme="majorHAnsi"/>
                <w:szCs w:val="26"/>
              </w:rPr>
            </w:pPr>
            <w:r>
              <w:rPr>
                <w:rFonts w:asciiTheme="majorHAnsi" w:hAnsiTheme="majorHAnsi" w:cstheme="majorHAnsi"/>
                <w:szCs w:val="26"/>
              </w:rPr>
              <w:t>4 KB</w:t>
            </w:r>
          </w:p>
        </w:tc>
      </w:tr>
    </w:tbl>
    <w:p w:rsidR="00E320A6" w:rsidRDefault="00E320A6" w:rsidP="00FF41E7">
      <w:pPr>
        <w:pStyle w:val="ListParagraph"/>
        <w:spacing w:line="360" w:lineRule="auto"/>
        <w:ind w:left="360"/>
        <w:rPr>
          <w:lang w:val="vi-VN"/>
        </w:rPr>
      </w:pPr>
    </w:p>
    <w:p w:rsidR="00E320A6" w:rsidRDefault="00D4742D" w:rsidP="00FF41E7">
      <w:pPr>
        <w:pStyle w:val="ListParagraph"/>
        <w:numPr>
          <w:ilvl w:val="0"/>
          <w:numId w:val="20"/>
        </w:numPr>
        <w:spacing w:line="360" w:lineRule="auto"/>
        <w:rPr>
          <w:lang w:val="vi-VN"/>
        </w:rPr>
      </w:pPr>
      <w:r>
        <w:rPr>
          <w:lang w:val="vi-VN"/>
        </w:rPr>
        <w:t>Năng lượng:</w:t>
      </w:r>
    </w:p>
    <w:p w:rsidR="00D4742D" w:rsidRPr="00D4742D" w:rsidRDefault="00D4742D" w:rsidP="00FF41E7">
      <w:pPr>
        <w:pStyle w:val="ListParagraph"/>
        <w:numPr>
          <w:ilvl w:val="1"/>
          <w:numId w:val="20"/>
        </w:numPr>
        <w:spacing w:after="200" w:line="360" w:lineRule="auto"/>
        <w:jc w:val="both"/>
        <w:rPr>
          <w:rFonts w:asciiTheme="majorHAnsi" w:hAnsiTheme="majorHAnsi" w:cstheme="majorHAnsi"/>
          <w:szCs w:val="26"/>
          <w:lang w:val="vi-VN"/>
        </w:rPr>
      </w:pPr>
      <w:r w:rsidRPr="00D4742D">
        <w:rPr>
          <w:rFonts w:asciiTheme="majorHAnsi" w:hAnsiTheme="majorHAnsi" w:cstheme="majorHAnsi"/>
          <w:szCs w:val="26"/>
          <w:lang w:val="vi-VN"/>
        </w:rPr>
        <w:t xml:space="preserve">Arduino Mega2560 có thể được cấp nguồn 5V thông qua kết nối USB hoặc với một nguồn cung cấp điện bên ngoài với điện áp khuyên dùng là 7-12V DC và giới hạn là 6-20V. Thường thì cấp nguồn bằng pin vuông 9V là hợp lý nếu không có sẵn nguồn từ cổng USB. </w:t>
      </w:r>
    </w:p>
    <w:p w:rsidR="00D4742D" w:rsidRPr="00D74728" w:rsidRDefault="00D4742D" w:rsidP="00FF41E7">
      <w:pPr>
        <w:pStyle w:val="ListParagraph"/>
        <w:numPr>
          <w:ilvl w:val="1"/>
          <w:numId w:val="20"/>
        </w:numPr>
        <w:spacing w:after="200" w:line="360" w:lineRule="auto"/>
        <w:jc w:val="both"/>
        <w:rPr>
          <w:rFonts w:asciiTheme="majorHAnsi" w:hAnsiTheme="majorHAnsi" w:cstheme="majorHAnsi"/>
          <w:szCs w:val="26"/>
        </w:rPr>
      </w:pPr>
      <w:r w:rsidRPr="00D74728">
        <w:rPr>
          <w:rFonts w:asciiTheme="majorHAnsi" w:hAnsiTheme="majorHAnsi" w:cstheme="majorHAnsi"/>
          <w:szCs w:val="26"/>
        </w:rPr>
        <w:t>Các chân năng lượng:</w:t>
      </w:r>
    </w:p>
    <w:p w:rsidR="00D4742D" w:rsidRPr="00D4742D" w:rsidRDefault="00D4742D" w:rsidP="00FF41E7">
      <w:pPr>
        <w:pStyle w:val="ListParagraph"/>
        <w:numPr>
          <w:ilvl w:val="2"/>
          <w:numId w:val="20"/>
        </w:numPr>
        <w:spacing w:after="200" w:line="360" w:lineRule="auto"/>
        <w:rPr>
          <w:rFonts w:asciiTheme="majorHAnsi" w:hAnsiTheme="majorHAnsi" w:cstheme="majorHAnsi"/>
          <w:szCs w:val="26"/>
        </w:rPr>
      </w:pPr>
      <w:r w:rsidRPr="00D74728">
        <w:rPr>
          <w:rFonts w:asciiTheme="majorHAnsi" w:hAnsiTheme="majorHAnsi" w:cstheme="majorHAnsi"/>
          <w:szCs w:val="26"/>
        </w:rPr>
        <w:t>GND (Ground):</w:t>
      </w:r>
      <w:r>
        <w:rPr>
          <w:rFonts w:asciiTheme="majorHAnsi" w:hAnsiTheme="majorHAnsi" w:cstheme="majorHAnsi"/>
          <w:szCs w:val="26"/>
        </w:rPr>
        <w:t xml:space="preserve"> </w:t>
      </w:r>
      <w:r w:rsidRPr="00D74728">
        <w:rPr>
          <w:rFonts w:asciiTheme="majorHAnsi" w:hAnsiTheme="majorHAnsi" w:cstheme="majorHAnsi"/>
          <w:szCs w:val="26"/>
        </w:rPr>
        <w:t>Arduino Mega2560 có 5 chân GND</w:t>
      </w:r>
      <w:proofErr w:type="gramStart"/>
      <w:r w:rsidRPr="00D74728">
        <w:rPr>
          <w:rFonts w:asciiTheme="majorHAnsi" w:hAnsiTheme="majorHAnsi" w:cstheme="majorHAnsi"/>
          <w:szCs w:val="26"/>
        </w:rPr>
        <w:t xml:space="preserve">, </w:t>
      </w:r>
      <w:r>
        <w:rPr>
          <w:rFonts w:asciiTheme="majorHAnsi" w:hAnsiTheme="majorHAnsi" w:cstheme="majorHAnsi"/>
          <w:szCs w:val="26"/>
          <w:lang w:val="vi-VN"/>
        </w:rPr>
        <w:t xml:space="preserve"> khi</w:t>
      </w:r>
      <w:proofErr w:type="gramEnd"/>
      <w:r>
        <w:rPr>
          <w:rFonts w:asciiTheme="majorHAnsi" w:hAnsiTheme="majorHAnsi" w:cstheme="majorHAnsi"/>
          <w:szCs w:val="26"/>
          <w:lang w:val="vi-VN"/>
        </w:rPr>
        <w:t xml:space="preserve"> ta sử dụng những nguồn điện riêng biệt thì những chân này phải nối với nhau.</w:t>
      </w:r>
    </w:p>
    <w:p w:rsidR="00D4742D" w:rsidRPr="00D4742D" w:rsidRDefault="00D4742D" w:rsidP="00FF41E7">
      <w:pPr>
        <w:pStyle w:val="ListParagraph"/>
        <w:numPr>
          <w:ilvl w:val="2"/>
          <w:numId w:val="20"/>
        </w:numPr>
        <w:spacing w:line="360" w:lineRule="auto"/>
        <w:rPr>
          <w:rFonts w:asciiTheme="majorHAnsi" w:hAnsiTheme="majorHAnsi" w:cstheme="majorHAnsi"/>
          <w:szCs w:val="26"/>
        </w:rPr>
      </w:pPr>
      <w:r w:rsidRPr="00D4742D">
        <w:rPr>
          <w:rFonts w:asciiTheme="majorHAnsi" w:hAnsiTheme="majorHAnsi" w:cstheme="majorHAnsi"/>
          <w:szCs w:val="26"/>
        </w:rPr>
        <w:t>5V: Có 3 chân 5V, cấp điện áp 5V đầu ra.</w:t>
      </w:r>
    </w:p>
    <w:p w:rsidR="00D4742D" w:rsidRPr="00D4742D" w:rsidRDefault="00D4742D" w:rsidP="00FF41E7">
      <w:pPr>
        <w:pStyle w:val="ListParagraph"/>
        <w:numPr>
          <w:ilvl w:val="2"/>
          <w:numId w:val="20"/>
        </w:numPr>
        <w:spacing w:line="360" w:lineRule="auto"/>
        <w:rPr>
          <w:rFonts w:asciiTheme="majorHAnsi" w:hAnsiTheme="majorHAnsi" w:cstheme="majorHAnsi"/>
          <w:szCs w:val="26"/>
        </w:rPr>
      </w:pPr>
      <w:r>
        <w:rPr>
          <w:rFonts w:asciiTheme="majorHAnsi" w:hAnsiTheme="majorHAnsi" w:cstheme="majorHAnsi"/>
          <w:szCs w:val="26"/>
        </w:rPr>
        <w:lastRenderedPageBreak/>
        <w:t>3.3V:</w:t>
      </w:r>
      <w:r>
        <w:rPr>
          <w:rFonts w:asciiTheme="majorHAnsi" w:hAnsiTheme="majorHAnsi" w:cstheme="majorHAnsi"/>
          <w:szCs w:val="26"/>
          <w:lang w:val="vi-VN"/>
        </w:rPr>
        <w:t xml:space="preserve"> C</w:t>
      </w:r>
      <w:r w:rsidRPr="00D4742D">
        <w:rPr>
          <w:rFonts w:asciiTheme="majorHAnsi" w:hAnsiTheme="majorHAnsi" w:cstheme="majorHAnsi"/>
          <w:szCs w:val="26"/>
        </w:rPr>
        <w:t>ó 1 chân 3.3V, cấp điện áp 3.3V, dòng cho phép tối đa ở chân này là 50mA.</w:t>
      </w:r>
    </w:p>
    <w:p w:rsidR="00D4742D" w:rsidRPr="00D74728" w:rsidRDefault="00D4742D" w:rsidP="00FF41E7">
      <w:pPr>
        <w:pStyle w:val="ListParagraph"/>
        <w:numPr>
          <w:ilvl w:val="2"/>
          <w:numId w:val="20"/>
        </w:numPr>
        <w:spacing w:after="200" w:line="360" w:lineRule="auto"/>
        <w:jc w:val="both"/>
        <w:rPr>
          <w:rFonts w:asciiTheme="majorHAnsi" w:hAnsiTheme="majorHAnsi" w:cstheme="majorHAnsi"/>
          <w:szCs w:val="26"/>
        </w:rPr>
      </w:pPr>
      <w:proofErr w:type="gramStart"/>
      <w:r w:rsidRPr="00065A8B">
        <w:rPr>
          <w:rFonts w:asciiTheme="majorHAnsi" w:hAnsiTheme="majorHAnsi" w:cstheme="majorHAnsi"/>
          <w:szCs w:val="26"/>
        </w:rPr>
        <w:t>Vin</w:t>
      </w:r>
      <w:proofErr w:type="gramEnd"/>
      <w:r w:rsidRPr="00D74728">
        <w:rPr>
          <w:rFonts w:asciiTheme="majorHAnsi" w:hAnsiTheme="majorHAnsi" w:cstheme="majorHAnsi"/>
          <w:szCs w:val="26"/>
        </w:rPr>
        <w:t xml:space="preserve"> (Voltage Input): 1 chân Vin, để cấp nguồ</w:t>
      </w:r>
      <w:r>
        <w:rPr>
          <w:rFonts w:asciiTheme="majorHAnsi" w:hAnsiTheme="majorHAnsi" w:cstheme="majorHAnsi"/>
          <w:szCs w:val="26"/>
        </w:rPr>
        <w:t>n ngoài cho Arduino Mega2560</w:t>
      </w:r>
      <w:r w:rsidRPr="00D74728">
        <w:rPr>
          <w:rFonts w:asciiTheme="majorHAnsi" w:hAnsiTheme="majorHAnsi" w:cstheme="majorHAnsi"/>
          <w:szCs w:val="26"/>
        </w:rPr>
        <w:t>, ta nối cực dương của nguồn với chân này và cực âm của nguồn với chân GND.</w:t>
      </w:r>
    </w:p>
    <w:p w:rsidR="005E0BA5" w:rsidRPr="00D74728" w:rsidRDefault="005E0BA5" w:rsidP="00FF41E7">
      <w:pPr>
        <w:pStyle w:val="ListParagraph"/>
        <w:numPr>
          <w:ilvl w:val="2"/>
          <w:numId w:val="20"/>
        </w:numPr>
        <w:spacing w:after="200" w:line="360" w:lineRule="auto"/>
        <w:jc w:val="both"/>
        <w:rPr>
          <w:rFonts w:asciiTheme="majorHAnsi" w:hAnsiTheme="majorHAnsi" w:cstheme="majorHAnsi"/>
          <w:szCs w:val="26"/>
        </w:rPr>
      </w:pPr>
      <w:r w:rsidRPr="00065A8B">
        <w:rPr>
          <w:rFonts w:asciiTheme="majorHAnsi" w:hAnsiTheme="majorHAnsi" w:cstheme="majorHAnsi"/>
          <w:szCs w:val="26"/>
        </w:rPr>
        <w:t>IOREF</w:t>
      </w:r>
      <w:r w:rsidRPr="00D74728">
        <w:rPr>
          <w:rFonts w:asciiTheme="majorHAnsi" w:hAnsiTheme="majorHAnsi" w:cstheme="majorHAnsi"/>
          <w:szCs w:val="26"/>
        </w:rPr>
        <w:t xml:space="preserve">: 1 chân IOREF, điện áp hoạt động của </w:t>
      </w:r>
      <w:proofErr w:type="gramStart"/>
      <w:r w:rsidRPr="00D74728">
        <w:rPr>
          <w:rFonts w:asciiTheme="majorHAnsi" w:hAnsiTheme="majorHAnsi" w:cstheme="majorHAnsi"/>
          <w:szCs w:val="26"/>
        </w:rPr>
        <w:t>vi</w:t>
      </w:r>
      <w:proofErr w:type="gramEnd"/>
      <w:r w:rsidRPr="00D74728">
        <w:rPr>
          <w:rFonts w:asciiTheme="majorHAnsi" w:hAnsiTheme="majorHAnsi" w:cstheme="majorHAnsi"/>
          <w:szCs w:val="26"/>
        </w:rPr>
        <w:t xml:space="preserve"> điều khiển trên Arduino Mega2560 có thể được đo ở chân này. Và dĩ nhiên nó luôn là 5V. Mặc dù vậy ta không được lấy nguồn 5V từ chân này để sử dụng bởi chức năng của nó không phải là cấp nguồn.</w:t>
      </w:r>
    </w:p>
    <w:p w:rsidR="005E0BA5" w:rsidRPr="005E0BA5" w:rsidRDefault="005E0BA5" w:rsidP="00FF41E7">
      <w:pPr>
        <w:pStyle w:val="ListParagraph"/>
        <w:numPr>
          <w:ilvl w:val="2"/>
          <w:numId w:val="20"/>
        </w:numPr>
        <w:spacing w:line="360" w:lineRule="auto"/>
        <w:rPr>
          <w:rFonts w:asciiTheme="majorHAnsi" w:hAnsiTheme="majorHAnsi" w:cstheme="majorHAnsi"/>
          <w:szCs w:val="26"/>
        </w:rPr>
      </w:pPr>
      <w:r w:rsidRPr="005E0BA5">
        <w:rPr>
          <w:rFonts w:asciiTheme="majorHAnsi" w:hAnsiTheme="majorHAnsi" w:cstheme="majorHAnsi"/>
          <w:szCs w:val="26"/>
        </w:rPr>
        <w:t xml:space="preserve">RESET: việc nhấn nút Reset trên board để reset </w:t>
      </w:r>
      <w:proofErr w:type="gramStart"/>
      <w:r w:rsidRPr="005E0BA5">
        <w:rPr>
          <w:rFonts w:asciiTheme="majorHAnsi" w:hAnsiTheme="majorHAnsi" w:cstheme="majorHAnsi"/>
          <w:szCs w:val="26"/>
        </w:rPr>
        <w:t>vi</w:t>
      </w:r>
      <w:proofErr w:type="gramEnd"/>
      <w:r w:rsidRPr="005E0BA5">
        <w:rPr>
          <w:rFonts w:asciiTheme="majorHAnsi" w:hAnsiTheme="majorHAnsi" w:cstheme="majorHAnsi"/>
          <w:szCs w:val="26"/>
        </w:rPr>
        <w:t xml:space="preserve"> điều khiển tương đương với việc chân RESET được nối với GND qua 1 điện trở 10KΩ.</w:t>
      </w:r>
    </w:p>
    <w:p w:rsidR="00D4742D" w:rsidRPr="00D74728" w:rsidRDefault="00D4742D" w:rsidP="00FF41E7">
      <w:pPr>
        <w:pStyle w:val="ListParagraph"/>
        <w:spacing w:after="200" w:line="360" w:lineRule="auto"/>
        <w:ind w:left="1800"/>
        <w:rPr>
          <w:rFonts w:asciiTheme="majorHAnsi" w:hAnsiTheme="majorHAnsi" w:cstheme="majorHAnsi"/>
          <w:szCs w:val="26"/>
        </w:rPr>
      </w:pPr>
    </w:p>
    <w:p w:rsidR="00D4742D" w:rsidRDefault="005E0BA5" w:rsidP="00FF41E7">
      <w:pPr>
        <w:pStyle w:val="ListParagraph"/>
        <w:numPr>
          <w:ilvl w:val="0"/>
          <w:numId w:val="20"/>
        </w:numPr>
        <w:spacing w:line="360" w:lineRule="auto"/>
        <w:rPr>
          <w:lang w:val="vi-VN"/>
        </w:rPr>
      </w:pPr>
      <w:r>
        <w:rPr>
          <w:lang w:val="vi-VN"/>
        </w:rPr>
        <w:t>Các cổng vào ra cơ bản</w:t>
      </w:r>
    </w:p>
    <w:p w:rsidR="005E0BA5" w:rsidRPr="005E0BA5" w:rsidRDefault="005E0BA5" w:rsidP="00FF41E7">
      <w:pPr>
        <w:pStyle w:val="ListParagraph"/>
        <w:numPr>
          <w:ilvl w:val="1"/>
          <w:numId w:val="20"/>
        </w:numPr>
        <w:spacing w:line="360" w:lineRule="auto"/>
        <w:rPr>
          <w:lang w:val="vi-VN"/>
        </w:rPr>
      </w:pPr>
      <w:r w:rsidRPr="005E0BA5">
        <w:rPr>
          <w:lang w:val="vi-VN"/>
        </w:rPr>
        <w:t>Serial: 0 (RX) và 1 (TX) nối tiếp 1; 19 (RX) và 18 (TX) nối tiếp 2; 17 (RX) và 16 (TX) nối tiếp 3;  15 (RX) và 14 (TX) nối tiếp 4; được sử dụng để nhận (RX) và truyền (TX) dữ liệu nối tiếp. Pins 0 và 1 cũng được kết nối với các chân tương ứng của  ATmega16U2  USB-to-TTL nối tiếp chip.</w:t>
      </w:r>
    </w:p>
    <w:p w:rsidR="005E0BA5" w:rsidRPr="005E0BA5" w:rsidRDefault="005E0BA5" w:rsidP="00FF41E7">
      <w:pPr>
        <w:pStyle w:val="ListParagraph"/>
        <w:numPr>
          <w:ilvl w:val="1"/>
          <w:numId w:val="20"/>
        </w:numPr>
        <w:spacing w:line="360" w:lineRule="auto"/>
        <w:rPr>
          <w:lang w:val="vi-VN"/>
        </w:rPr>
      </w:pPr>
      <w:r w:rsidRPr="005E0BA5">
        <w:rPr>
          <w:lang w:val="vi-VN"/>
        </w:rPr>
        <w:t>Arduino Mega2560 có 6 chân analog (A0 → A5) cung cấp độ phân giải tín hiệu 10bit (0 → 210-1) để đọc giá trị điện áp trong khoảng 0V → 5V. Với chân AREF trên board, ta có thể để đưa vào điện áp tham chiếu khi sử dụng các chân analog. Tức là nếu ta cấp điện áp 2.5V vào chân này thì ta có thể dùng các chân analog để đo điện áp trong khoảng từ 0V  → 2.5V với độ phân giải vẫn là 10bit.</w:t>
      </w:r>
    </w:p>
    <w:p w:rsidR="005E0BA5" w:rsidRDefault="005E0BA5" w:rsidP="00FF41E7">
      <w:pPr>
        <w:pStyle w:val="ListParagraph"/>
        <w:numPr>
          <w:ilvl w:val="1"/>
          <w:numId w:val="20"/>
        </w:numPr>
        <w:spacing w:line="360" w:lineRule="auto"/>
        <w:rPr>
          <w:lang w:val="vi-VN"/>
        </w:rPr>
      </w:pPr>
      <w:r>
        <w:rPr>
          <w:lang w:val="vi-VN"/>
        </w:rPr>
        <w:t>Chân PWM: các chân 2-13 và 44-46 cho phép ta xuất ra xung PWM với độ phân giải 8bit. Ta sẽ cấp xung PWM vào mạch điều khiển động cơ để điều khiển. Vì thế ta sẽ</w:t>
      </w:r>
      <w:r w:rsidR="00154435">
        <w:rPr>
          <w:lang w:val="vi-VN"/>
        </w:rPr>
        <w:t xml:space="preserve"> phân tích một chút</w:t>
      </w:r>
      <w:r>
        <w:rPr>
          <w:lang w:val="vi-VN"/>
        </w:rPr>
        <w:t xml:space="preserve"> về xung PWM.</w:t>
      </w:r>
    </w:p>
    <w:p w:rsidR="005E0BA5" w:rsidRDefault="005E0BA5" w:rsidP="00FF41E7">
      <w:pPr>
        <w:pStyle w:val="ListParagraph"/>
        <w:spacing w:line="360" w:lineRule="auto"/>
        <w:ind w:left="1080"/>
        <w:rPr>
          <w:lang w:val="vi-VN"/>
        </w:rPr>
      </w:pPr>
      <w:r>
        <w:rPr>
          <w:lang w:val="vi-VN"/>
        </w:rPr>
        <w:t xml:space="preserve">PWM là sự điều chế độ rộng của chuỗi xung vuông, dẫn đến sự thay đổi điện áp ra. Các PWM khi biến đổi thì có cùng một tần số và chỉ khác nhau về độ rộng của sườn âm hay sườn dương. </w:t>
      </w:r>
    </w:p>
    <w:p w:rsidR="005E0BA5" w:rsidRDefault="005E0BA5" w:rsidP="00FF41E7">
      <w:pPr>
        <w:pStyle w:val="ListParagraph"/>
        <w:spacing w:line="360" w:lineRule="auto"/>
        <w:ind w:left="1080"/>
        <w:jc w:val="center"/>
        <w:rPr>
          <w:lang w:val="vi-VN"/>
        </w:rPr>
      </w:pPr>
      <w:r w:rsidRPr="005E0BA5">
        <w:rPr>
          <w:noProof/>
          <w:lang w:val="vi-VN" w:eastAsia="vi-VN"/>
        </w:rPr>
        <w:lastRenderedPageBreak/>
        <w:drawing>
          <wp:inline distT="0" distB="0" distL="0" distR="0" wp14:anchorId="45017A7E" wp14:editId="64C507FE">
            <wp:extent cx="4095115" cy="3434080"/>
            <wp:effectExtent l="0" t="0" r="635" b="0"/>
            <wp:docPr id="60" name="Picture 60" descr="C:\Users\VuVanHai\Pictures\Saved Pictures\Dieuche pwm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Users\VuVanHai\Pictures\Saved Pictures\Dieuche pwm (2).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095115" cy="3434080"/>
                    </a:xfrm>
                    <a:prstGeom prst="rect">
                      <a:avLst/>
                    </a:prstGeom>
                    <a:noFill/>
                    <a:ln>
                      <a:noFill/>
                    </a:ln>
                  </pic:spPr>
                </pic:pic>
              </a:graphicData>
            </a:graphic>
          </wp:inline>
        </w:drawing>
      </w:r>
    </w:p>
    <w:p w:rsidR="009C140E" w:rsidRDefault="00154435" w:rsidP="00FF41E7">
      <w:pPr>
        <w:pStyle w:val="Caption"/>
        <w:spacing w:line="360" w:lineRule="auto"/>
        <w:jc w:val="center"/>
        <w:rPr>
          <w:b/>
          <w:i w:val="0"/>
          <w:sz w:val="26"/>
          <w:szCs w:val="26"/>
          <w:u w:val="single"/>
          <w:lang w:val="vi-VN"/>
        </w:rPr>
      </w:pPr>
      <w:r>
        <w:rPr>
          <w:b/>
          <w:i w:val="0"/>
          <w:sz w:val="26"/>
          <w:szCs w:val="26"/>
          <w:u w:val="single"/>
          <w:lang w:val="vi-VN"/>
        </w:rPr>
        <w:t>Hình 2-</w:t>
      </w:r>
      <w:r w:rsidR="00C61BA0">
        <w:rPr>
          <w:b/>
          <w:i w:val="0"/>
          <w:sz w:val="26"/>
          <w:szCs w:val="26"/>
          <w:u w:val="single"/>
          <w:lang w:val="vi-VN"/>
        </w:rPr>
        <w:t xml:space="preserve">8 </w:t>
      </w:r>
      <w:r>
        <w:rPr>
          <w:b/>
          <w:i w:val="0"/>
          <w:sz w:val="26"/>
          <w:szCs w:val="26"/>
          <w:u w:val="single"/>
          <w:lang w:val="vi-VN"/>
        </w:rPr>
        <w:t>Xung PWM</w:t>
      </w:r>
    </w:p>
    <w:p w:rsidR="00154435" w:rsidRPr="00154435" w:rsidRDefault="00154435" w:rsidP="00FF41E7">
      <w:pPr>
        <w:spacing w:line="360" w:lineRule="auto"/>
        <w:rPr>
          <w:lang w:val="vi-VN"/>
        </w:rPr>
      </w:pPr>
    </w:p>
    <w:p w:rsidR="007970F5" w:rsidRDefault="007970F5" w:rsidP="00FF41E7">
      <w:pPr>
        <w:pStyle w:val="Heading3"/>
        <w:tabs>
          <w:tab w:val="center" w:pos="4393"/>
        </w:tabs>
        <w:spacing w:line="360" w:lineRule="auto"/>
        <w:rPr>
          <w:sz w:val="26"/>
          <w:szCs w:val="26"/>
          <w:lang w:val="vi-VN"/>
        </w:rPr>
      </w:pPr>
      <w:bookmarkStart w:id="72" w:name="_Toc446321276"/>
      <w:r w:rsidRPr="007970F5">
        <w:rPr>
          <w:sz w:val="26"/>
          <w:szCs w:val="26"/>
          <w:lang w:val="vi-VN"/>
        </w:rPr>
        <w:t>2.3.5 Mạch điều khiể</w:t>
      </w:r>
      <w:r w:rsidR="00287BD3">
        <w:rPr>
          <w:sz w:val="26"/>
          <w:szCs w:val="26"/>
          <w:lang w:val="vi-VN"/>
        </w:rPr>
        <w:t>n</w:t>
      </w:r>
      <w:r w:rsidRPr="007970F5">
        <w:rPr>
          <w:sz w:val="26"/>
          <w:szCs w:val="26"/>
          <w:lang w:val="vi-VN"/>
        </w:rPr>
        <w:t xml:space="preserve"> động cơ</w:t>
      </w:r>
      <w:bookmarkEnd w:id="72"/>
      <w:r w:rsidRPr="007970F5">
        <w:rPr>
          <w:sz w:val="26"/>
          <w:szCs w:val="26"/>
          <w:lang w:val="vi-VN"/>
        </w:rPr>
        <w:tab/>
      </w:r>
    </w:p>
    <w:p w:rsidR="00287BD3" w:rsidRDefault="00287BD3" w:rsidP="00FF41E7">
      <w:pPr>
        <w:pStyle w:val="Heading4"/>
        <w:spacing w:line="360" w:lineRule="auto"/>
        <w:rPr>
          <w:i w:val="0"/>
          <w:lang w:val="vi-VN"/>
        </w:rPr>
      </w:pPr>
      <w:r>
        <w:rPr>
          <w:i w:val="0"/>
          <w:lang w:val="vi-VN"/>
        </w:rPr>
        <w:t>2.3.5.1 Chức năng của mạch điều khiể</w:t>
      </w:r>
      <w:r w:rsidR="004755FE">
        <w:rPr>
          <w:i w:val="0"/>
          <w:lang w:val="vi-VN"/>
        </w:rPr>
        <w:t>n</w:t>
      </w:r>
      <w:r>
        <w:rPr>
          <w:i w:val="0"/>
          <w:lang w:val="vi-VN"/>
        </w:rPr>
        <w:t xml:space="preserve"> động cơ</w:t>
      </w:r>
    </w:p>
    <w:p w:rsidR="00287BD3" w:rsidRDefault="00287BD3" w:rsidP="00FF41E7">
      <w:pPr>
        <w:pStyle w:val="ListParagraph"/>
        <w:numPr>
          <w:ilvl w:val="0"/>
          <w:numId w:val="22"/>
        </w:numPr>
        <w:spacing w:line="360" w:lineRule="auto"/>
        <w:rPr>
          <w:lang w:val="vi-VN"/>
        </w:rPr>
      </w:pPr>
      <w:r>
        <w:rPr>
          <w:lang w:val="vi-VN"/>
        </w:rPr>
        <w:t>Mạch điều khiển động cơ có nhiệm vụ thay đổi tốc độ động cơ, dựa vào việc thay đổi tốc độ động cơ để điều chỉnh hướng đi của xe.</w:t>
      </w:r>
    </w:p>
    <w:p w:rsidR="00287BD3" w:rsidRPr="00287BD3" w:rsidRDefault="00287BD3" w:rsidP="00FF41E7">
      <w:pPr>
        <w:pStyle w:val="ListParagraph"/>
        <w:numPr>
          <w:ilvl w:val="0"/>
          <w:numId w:val="22"/>
        </w:numPr>
        <w:spacing w:line="360" w:lineRule="auto"/>
        <w:rPr>
          <w:lang w:val="vi-VN"/>
        </w:rPr>
      </w:pPr>
      <w:r>
        <w:rPr>
          <w:lang w:val="vi-VN"/>
        </w:rPr>
        <w:t>Có khả năng đảo chiều quay của động cơ khiến xe có khả năng chạy lùi.</w:t>
      </w:r>
    </w:p>
    <w:p w:rsidR="00287BD3" w:rsidRPr="00287BD3" w:rsidRDefault="00287BD3" w:rsidP="00FF41E7">
      <w:pPr>
        <w:spacing w:line="360" w:lineRule="auto"/>
        <w:rPr>
          <w:lang w:val="vi-VN"/>
        </w:rPr>
      </w:pPr>
    </w:p>
    <w:p w:rsidR="00154435" w:rsidRDefault="00287BD3" w:rsidP="00FF41E7">
      <w:pPr>
        <w:pStyle w:val="Heading4"/>
        <w:spacing w:line="360" w:lineRule="auto"/>
        <w:rPr>
          <w:i w:val="0"/>
          <w:lang w:val="vi-VN"/>
        </w:rPr>
      </w:pPr>
      <w:r>
        <w:rPr>
          <w:i w:val="0"/>
          <w:lang w:val="vi-VN"/>
        </w:rPr>
        <w:t>2.3.5.2</w:t>
      </w:r>
      <w:r w:rsidR="00154435">
        <w:rPr>
          <w:i w:val="0"/>
          <w:lang w:val="vi-VN"/>
        </w:rPr>
        <w:t xml:space="preserve"> Sơ đồ nguyên lý của mạch điều khiể</w:t>
      </w:r>
      <w:r w:rsidR="009A3987">
        <w:rPr>
          <w:i w:val="0"/>
          <w:lang w:val="vi-VN"/>
        </w:rPr>
        <w:t xml:space="preserve">n </w:t>
      </w:r>
      <w:r w:rsidR="00154435">
        <w:rPr>
          <w:i w:val="0"/>
          <w:lang w:val="vi-VN"/>
        </w:rPr>
        <w:t>động cơ</w:t>
      </w:r>
    </w:p>
    <w:p w:rsidR="00287BD3" w:rsidRPr="00287BD3" w:rsidRDefault="007722A5" w:rsidP="00FF41E7">
      <w:pPr>
        <w:spacing w:line="360" w:lineRule="auto"/>
        <w:rPr>
          <w:lang w:val="vi-VN"/>
        </w:rPr>
      </w:pPr>
      <w:r>
        <w:rPr>
          <w:lang w:val="vi-VN"/>
        </w:rPr>
        <w:t>Ta sẽ phân tích sơ đồ nguyên lý điều khiển một động cơ, với động cơ còn lại ta làm tương tự. Mạch điều khiển động cơ sử dụng mạch cầu H để điều khiển chiều động cơ, với một động cơ sử dụng 2 chân xung PWM để cấp xung PWM điều khiển mạch.</w:t>
      </w:r>
    </w:p>
    <w:p w:rsidR="00154435" w:rsidRPr="00287BD3" w:rsidRDefault="007722A5" w:rsidP="00FF41E7">
      <w:pPr>
        <w:keepNext/>
        <w:spacing w:line="360" w:lineRule="auto"/>
        <w:jc w:val="center"/>
        <w:rPr>
          <w:lang w:val="vi-VN"/>
        </w:rPr>
      </w:pPr>
      <w:r>
        <w:rPr>
          <w:noProof/>
          <w:lang w:val="vi-VN" w:eastAsia="vi-VN"/>
        </w:rPr>
        <w:lastRenderedPageBreak/>
        <w:drawing>
          <wp:inline distT="0" distB="0" distL="0" distR="0" wp14:anchorId="2F59D3BC" wp14:editId="74B90811">
            <wp:extent cx="5579745" cy="3740150"/>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579745" cy="3740150"/>
                    </a:xfrm>
                    <a:prstGeom prst="rect">
                      <a:avLst/>
                    </a:prstGeom>
                  </pic:spPr>
                </pic:pic>
              </a:graphicData>
            </a:graphic>
          </wp:inline>
        </w:drawing>
      </w:r>
    </w:p>
    <w:p w:rsidR="00154435" w:rsidRPr="00154435" w:rsidRDefault="00C61BA0" w:rsidP="00FF41E7">
      <w:pPr>
        <w:pStyle w:val="Caption"/>
        <w:spacing w:line="360" w:lineRule="auto"/>
        <w:jc w:val="center"/>
        <w:rPr>
          <w:b/>
          <w:i w:val="0"/>
          <w:sz w:val="26"/>
          <w:szCs w:val="26"/>
          <w:u w:val="single"/>
          <w:lang w:val="vi-VN"/>
        </w:rPr>
      </w:pPr>
      <w:r>
        <w:rPr>
          <w:b/>
          <w:i w:val="0"/>
          <w:sz w:val="26"/>
          <w:szCs w:val="26"/>
          <w:u w:val="single"/>
          <w:lang w:val="vi-VN"/>
        </w:rPr>
        <w:t>Hình 2-9</w:t>
      </w:r>
      <w:r w:rsidR="00154435">
        <w:rPr>
          <w:b/>
          <w:i w:val="0"/>
          <w:sz w:val="26"/>
          <w:szCs w:val="26"/>
          <w:u w:val="single"/>
          <w:lang w:val="vi-VN"/>
        </w:rPr>
        <w:t xml:space="preserve"> Sơ đồ nguyên lý của mạch điều khiể</w:t>
      </w:r>
      <w:r w:rsidR="00E8067E">
        <w:rPr>
          <w:b/>
          <w:i w:val="0"/>
          <w:sz w:val="26"/>
          <w:szCs w:val="26"/>
          <w:u w:val="single"/>
          <w:lang w:val="vi-VN"/>
        </w:rPr>
        <w:t>n</w:t>
      </w:r>
      <w:r w:rsidR="00154435">
        <w:rPr>
          <w:b/>
          <w:i w:val="0"/>
          <w:sz w:val="26"/>
          <w:szCs w:val="26"/>
          <w:u w:val="single"/>
          <w:lang w:val="vi-VN"/>
        </w:rPr>
        <w:t xml:space="preserve"> động cơ</w:t>
      </w:r>
    </w:p>
    <w:p w:rsidR="00154435" w:rsidRDefault="00287BD3" w:rsidP="00FF41E7">
      <w:pPr>
        <w:pStyle w:val="Heading4"/>
        <w:spacing w:line="360" w:lineRule="auto"/>
        <w:rPr>
          <w:i w:val="0"/>
          <w:lang w:val="vi-VN"/>
        </w:rPr>
      </w:pPr>
      <w:r>
        <w:rPr>
          <w:i w:val="0"/>
          <w:lang w:val="vi-VN"/>
        </w:rPr>
        <w:t>2.3.5.3</w:t>
      </w:r>
      <w:r w:rsidR="00C61BA0">
        <w:rPr>
          <w:i w:val="0"/>
          <w:lang w:val="vi-VN"/>
        </w:rPr>
        <w:t xml:space="preserve"> Phân tích sơ đồ nguyên lý</w:t>
      </w:r>
    </w:p>
    <w:p w:rsidR="007005EE" w:rsidRDefault="00C61BA0" w:rsidP="00FF41E7">
      <w:pPr>
        <w:spacing w:line="360" w:lineRule="auto"/>
        <w:rPr>
          <w:lang w:val="vi-VN"/>
        </w:rPr>
      </w:pPr>
      <w:r>
        <w:rPr>
          <w:lang w:val="vi-VN"/>
        </w:rPr>
        <w:tab/>
      </w:r>
      <w:r w:rsidR="007722A5">
        <w:rPr>
          <w:lang w:val="vi-VN"/>
        </w:rPr>
        <w:t>2</w:t>
      </w:r>
      <w:r>
        <w:rPr>
          <w:lang w:val="vi-VN"/>
        </w:rPr>
        <w:t xml:space="preserve"> chân </w:t>
      </w:r>
      <w:r w:rsidR="007005EE">
        <w:rPr>
          <w:lang w:val="vi-VN"/>
        </w:rPr>
        <w:t>được đánh số trong sơ đồ được nối với các chân tương ứng của Arduino.</w:t>
      </w:r>
    </w:p>
    <w:p w:rsidR="00F23CA2" w:rsidRDefault="00F23CA2" w:rsidP="00FF41E7">
      <w:pPr>
        <w:spacing w:line="360" w:lineRule="auto"/>
        <w:rPr>
          <w:lang w:val="vi-VN"/>
        </w:rPr>
      </w:pPr>
      <w:r>
        <w:rPr>
          <w:lang w:val="vi-VN"/>
        </w:rPr>
        <w:t>Chân GND của Arduino được nối với chân âm của nguồn.</w:t>
      </w:r>
    </w:p>
    <w:p w:rsidR="00C61BA0" w:rsidRDefault="007005EE" w:rsidP="00FF41E7">
      <w:pPr>
        <w:spacing w:line="360" w:lineRule="auto"/>
        <w:rPr>
          <w:lang w:val="vi-VN"/>
        </w:rPr>
      </w:pPr>
      <w:r>
        <w:rPr>
          <w:lang w:val="vi-VN"/>
        </w:rPr>
        <w:t>Khi các</w:t>
      </w:r>
      <w:r w:rsidR="00287BD3">
        <w:rPr>
          <w:lang w:val="vi-VN"/>
        </w:rPr>
        <w:t xml:space="preserve"> </w:t>
      </w:r>
      <w:r w:rsidR="007722A5">
        <w:rPr>
          <w:lang w:val="vi-VN"/>
        </w:rPr>
        <w:t>chân 2, 3</w:t>
      </w:r>
      <w:r w:rsidR="00F23CA2">
        <w:rPr>
          <w:lang w:val="vi-VN"/>
        </w:rPr>
        <w:t xml:space="preserve"> chưa được cấp xung PWM, không có sự chênh lệch điện áp giữa chân G và chân S của</w:t>
      </w:r>
      <w:r w:rsidR="007722A5">
        <w:rPr>
          <w:lang w:val="vi-VN"/>
        </w:rPr>
        <w:t xml:space="preserve"> các</w:t>
      </w:r>
      <w:r w:rsidR="00F23CA2">
        <w:rPr>
          <w:lang w:val="vi-VN"/>
        </w:rPr>
        <w:t xml:space="preserve"> mosfet, do đó các mosfet không cho dòng điện chạy qua, 2 động cơ đứng yên.</w:t>
      </w:r>
    </w:p>
    <w:p w:rsidR="00F23CA2" w:rsidRDefault="00F23CA2" w:rsidP="00FF41E7">
      <w:pPr>
        <w:spacing w:line="360" w:lineRule="auto"/>
        <w:rPr>
          <w:lang w:val="vi-VN"/>
        </w:rPr>
      </w:pPr>
      <w:r>
        <w:rPr>
          <w:lang w:val="vi-VN"/>
        </w:rPr>
        <w:t>Khi chân 2 được cấ</w:t>
      </w:r>
      <w:r w:rsidR="007722A5">
        <w:rPr>
          <w:lang w:val="vi-VN"/>
        </w:rPr>
        <w:t>p xung PWM, Q4 dẫn, Q5 dẫn làm cho điện áp chân S của Q1 cao hơn điện áp chân G (Q1 là mosfet loại p) dẫn đến Q1 dẫn</w:t>
      </w:r>
      <w:r>
        <w:rPr>
          <w:lang w:val="vi-VN"/>
        </w:rPr>
        <w:t>, độ</w:t>
      </w:r>
      <w:r w:rsidR="007722A5">
        <w:rPr>
          <w:lang w:val="vi-VN"/>
        </w:rPr>
        <w:t>ng cơ</w:t>
      </w:r>
      <w:r>
        <w:rPr>
          <w:lang w:val="vi-VN"/>
        </w:rPr>
        <w:t xml:space="preserve"> quay theo chiều kim đồng hồ.</w:t>
      </w:r>
    </w:p>
    <w:p w:rsidR="00154435" w:rsidRDefault="00F23CA2" w:rsidP="00FF41E7">
      <w:pPr>
        <w:spacing w:line="360" w:lineRule="auto"/>
        <w:rPr>
          <w:lang w:val="vi-VN"/>
        </w:rPr>
      </w:pPr>
      <w:r>
        <w:rPr>
          <w:lang w:val="vi-VN"/>
        </w:rPr>
        <w:t>Chân 3 được cấ</w:t>
      </w:r>
      <w:r w:rsidR="007722A5">
        <w:rPr>
          <w:lang w:val="vi-VN"/>
        </w:rPr>
        <w:t>p xung PWM, Q3 và Q6</w:t>
      </w:r>
      <w:r>
        <w:rPr>
          <w:lang w:val="vi-VN"/>
        </w:rPr>
        <w:t xml:space="preserve"> dẫn, </w:t>
      </w:r>
      <w:r w:rsidR="007722A5">
        <w:rPr>
          <w:lang w:val="vi-VN"/>
        </w:rPr>
        <w:t xml:space="preserve">Q6 dẫn làm điện áp chân S của Q2 cao hơn điện áp chân G (Q2 là mosfet loại p) làm cho Q2 dẫn. </w:t>
      </w:r>
      <w:r>
        <w:rPr>
          <w:lang w:val="vi-VN"/>
        </w:rPr>
        <w:t>độ</w:t>
      </w:r>
      <w:r w:rsidR="007722A5">
        <w:rPr>
          <w:lang w:val="vi-VN"/>
        </w:rPr>
        <w:t>ng cơ</w:t>
      </w:r>
      <w:r>
        <w:rPr>
          <w:lang w:val="vi-VN"/>
        </w:rPr>
        <w:t xml:space="preserve"> quay ngược chiều kim đồng hồ</w:t>
      </w:r>
      <w:r w:rsidR="007722A5">
        <w:rPr>
          <w:lang w:val="vi-VN"/>
        </w:rPr>
        <w:t>.</w:t>
      </w:r>
    </w:p>
    <w:p w:rsidR="007722A5" w:rsidRDefault="007722A5" w:rsidP="00FF41E7">
      <w:pPr>
        <w:spacing w:line="360" w:lineRule="auto"/>
        <w:rPr>
          <w:lang w:val="vi-VN"/>
        </w:rPr>
      </w:pPr>
      <w:r>
        <w:rPr>
          <w:lang w:val="vi-VN"/>
        </w:rPr>
        <w:t>Tương tự với động cơ còn lại, ta sẽ có mạch điều khiển hai động cơ.</w:t>
      </w:r>
    </w:p>
    <w:p w:rsidR="009A3987" w:rsidRDefault="009A3987" w:rsidP="00FF41E7">
      <w:pPr>
        <w:spacing w:line="360" w:lineRule="auto"/>
        <w:rPr>
          <w:lang w:val="vi-VN"/>
        </w:rPr>
      </w:pPr>
      <w:r>
        <w:rPr>
          <w:lang w:val="vi-VN"/>
        </w:rPr>
        <w:t>Khi cấp xung PWM có thời gian xung dương càng lớn trong một chu kỳ thì thời gian dẫn của các mofest càng lớn, tốc độ động cơ quay càng nhanh.</w:t>
      </w:r>
    </w:p>
    <w:p w:rsidR="00F23CA2" w:rsidRPr="00154435" w:rsidRDefault="00F23CA2" w:rsidP="00FF41E7">
      <w:pPr>
        <w:spacing w:line="360" w:lineRule="auto"/>
        <w:rPr>
          <w:lang w:val="vi-VN"/>
        </w:rPr>
      </w:pPr>
      <w:r>
        <w:rPr>
          <w:lang w:val="vi-VN"/>
        </w:rPr>
        <w:lastRenderedPageBreak/>
        <w:t>Từ các trường hợp trên ta sẽ lập trình cho arduino cấp xung PWM sao cho động cơ quay phù hợp với tín hiệu điều khiển.</w:t>
      </w:r>
    </w:p>
    <w:p w:rsidR="007970F5" w:rsidRDefault="007970F5" w:rsidP="00FF41E7">
      <w:pPr>
        <w:pStyle w:val="Heading3"/>
        <w:spacing w:line="360" w:lineRule="auto"/>
        <w:rPr>
          <w:sz w:val="26"/>
          <w:szCs w:val="26"/>
          <w:lang w:val="vi-VN"/>
        </w:rPr>
      </w:pPr>
      <w:bookmarkStart w:id="73" w:name="_Toc446321277"/>
      <w:r w:rsidRPr="007970F5">
        <w:rPr>
          <w:sz w:val="26"/>
          <w:szCs w:val="26"/>
          <w:lang w:val="vi-VN"/>
        </w:rPr>
        <w:t>2.3.6 Cảm biến siêu âm</w:t>
      </w:r>
      <w:bookmarkEnd w:id="73"/>
    </w:p>
    <w:p w:rsidR="00F23CA2" w:rsidRDefault="00F23CA2" w:rsidP="00FF41E7">
      <w:pPr>
        <w:pStyle w:val="Heading4"/>
        <w:spacing w:line="360" w:lineRule="auto"/>
        <w:rPr>
          <w:i w:val="0"/>
          <w:lang w:val="vi-VN"/>
        </w:rPr>
      </w:pPr>
      <w:r>
        <w:rPr>
          <w:i w:val="0"/>
          <w:lang w:val="vi-VN"/>
        </w:rPr>
        <w:t xml:space="preserve">2.3.6.1 </w:t>
      </w:r>
      <w:r w:rsidR="0055660E">
        <w:rPr>
          <w:i w:val="0"/>
          <w:lang w:val="vi-VN"/>
        </w:rPr>
        <w:t>Nguyên lý hoạt động của</w:t>
      </w:r>
      <w:r>
        <w:rPr>
          <w:i w:val="0"/>
          <w:lang w:val="vi-VN"/>
        </w:rPr>
        <w:t xml:space="preserve"> cảm biến siêu âm</w:t>
      </w:r>
    </w:p>
    <w:p w:rsidR="00BA650D" w:rsidRDefault="00BA650D" w:rsidP="00FF41E7">
      <w:pPr>
        <w:spacing w:line="360" w:lineRule="auto"/>
        <w:rPr>
          <w:lang w:val="vi-VN"/>
        </w:rPr>
      </w:pPr>
      <w:r>
        <w:rPr>
          <w:lang w:val="vi-VN"/>
        </w:rPr>
        <w:t xml:space="preserve">Cảm biến siêu âm </w:t>
      </w:r>
      <w:r w:rsidR="0055660E">
        <w:rPr>
          <w:lang w:val="vi-VN"/>
        </w:rPr>
        <w:t>là một loại cảm biến khoảng cách dựa trên nguyên lý thu phát siêu âm. Cảm biến gồm một bộ phát và một bộ thu sóng siêu âm. Sóng siêu âm từ đầu phát truyền đi trong không khí, gặp vật cản sẽ phản xạ trở lại và được đầu thu ghi lại.</w:t>
      </w:r>
    </w:p>
    <w:p w:rsidR="00007988" w:rsidRPr="00007988" w:rsidRDefault="00007988" w:rsidP="00FF41E7">
      <w:pPr>
        <w:pStyle w:val="Caption"/>
        <w:spacing w:line="360" w:lineRule="auto"/>
        <w:jc w:val="center"/>
        <w:rPr>
          <w:b/>
          <w:i w:val="0"/>
          <w:sz w:val="26"/>
          <w:szCs w:val="26"/>
          <w:u w:val="single"/>
          <w:lang w:val="vi-VN"/>
        </w:rPr>
      </w:pPr>
      <w:r>
        <w:rPr>
          <w:noProof/>
          <w:lang w:val="vi-VN" w:eastAsia="vi-VN"/>
        </w:rPr>
        <w:drawing>
          <wp:inline distT="0" distB="0" distL="0" distR="0" wp14:anchorId="5AB8846F" wp14:editId="73BD70AF">
            <wp:extent cx="5579745" cy="2092325"/>
            <wp:effectExtent l="0" t="0" r="1905"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79745" cy="2092325"/>
                    </a:xfrm>
                    <a:prstGeom prst="rect">
                      <a:avLst/>
                    </a:prstGeom>
                  </pic:spPr>
                </pic:pic>
              </a:graphicData>
            </a:graphic>
          </wp:inline>
        </w:drawing>
      </w:r>
      <w:r>
        <w:rPr>
          <w:b/>
          <w:i w:val="0"/>
          <w:sz w:val="26"/>
          <w:szCs w:val="26"/>
          <w:u w:val="single"/>
          <w:lang w:val="vi-VN"/>
        </w:rPr>
        <w:t>Hình 2-10 Nguyên lý cảm biến siêu âm</w:t>
      </w:r>
    </w:p>
    <w:p w:rsidR="0055660E" w:rsidRDefault="0055660E" w:rsidP="00FF41E7">
      <w:pPr>
        <w:pStyle w:val="Heading4"/>
        <w:spacing w:line="360" w:lineRule="auto"/>
        <w:rPr>
          <w:i w:val="0"/>
          <w:lang w:val="vi-VN"/>
        </w:rPr>
      </w:pPr>
      <w:r>
        <w:rPr>
          <w:i w:val="0"/>
          <w:lang w:val="vi-VN"/>
        </w:rPr>
        <w:lastRenderedPageBreak/>
        <w:t>2.3.6.2</w:t>
      </w:r>
      <w:r w:rsidR="00806B88">
        <w:rPr>
          <w:i w:val="0"/>
          <w:lang w:val="vi-VN"/>
        </w:rPr>
        <w:t xml:space="preserve"> Cấu tạo và cách thức hoạt động của cảm biến siêu âm SRF05</w:t>
      </w:r>
    </w:p>
    <w:p w:rsidR="00806B88" w:rsidRDefault="00806B88" w:rsidP="00FF41E7">
      <w:pPr>
        <w:keepNext/>
        <w:spacing w:line="360" w:lineRule="auto"/>
        <w:jc w:val="center"/>
      </w:pPr>
      <w:r w:rsidRPr="00806B88">
        <w:rPr>
          <w:noProof/>
          <w:lang w:val="vi-VN" w:eastAsia="vi-VN"/>
        </w:rPr>
        <w:drawing>
          <wp:inline distT="0" distB="0" distL="0" distR="0" wp14:anchorId="351E0010" wp14:editId="5AF53C81">
            <wp:extent cx="5579745" cy="5579745"/>
            <wp:effectExtent l="0" t="0" r="1905" b="1905"/>
            <wp:docPr id="2" name="Picture 2" descr="C:\Users\VuVanHai\Desktop\imagethuctap\srf05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VuVanHai\Desktop\imagethuctap\srf05_1.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79745" cy="5579745"/>
                    </a:xfrm>
                    <a:prstGeom prst="rect">
                      <a:avLst/>
                    </a:prstGeom>
                    <a:noFill/>
                    <a:ln>
                      <a:noFill/>
                    </a:ln>
                  </pic:spPr>
                </pic:pic>
              </a:graphicData>
            </a:graphic>
          </wp:inline>
        </w:drawing>
      </w:r>
    </w:p>
    <w:p w:rsidR="00806B88" w:rsidRDefault="00806B88" w:rsidP="00FF41E7">
      <w:pPr>
        <w:pStyle w:val="Caption"/>
        <w:spacing w:line="360" w:lineRule="auto"/>
        <w:jc w:val="center"/>
        <w:rPr>
          <w:b/>
          <w:i w:val="0"/>
          <w:sz w:val="26"/>
          <w:szCs w:val="26"/>
          <w:u w:val="single"/>
          <w:lang w:val="vi-VN"/>
        </w:rPr>
      </w:pPr>
      <w:r>
        <w:rPr>
          <w:b/>
          <w:i w:val="0"/>
          <w:sz w:val="26"/>
          <w:szCs w:val="26"/>
          <w:u w:val="single"/>
          <w:lang w:val="vi-VN"/>
        </w:rPr>
        <w:t>Hình 2-</w:t>
      </w:r>
      <w:r w:rsidR="00007988">
        <w:rPr>
          <w:b/>
          <w:i w:val="0"/>
          <w:sz w:val="26"/>
          <w:szCs w:val="26"/>
          <w:u w:val="single"/>
          <w:lang w:val="vi-VN"/>
        </w:rPr>
        <w:t>11</w:t>
      </w:r>
      <w:r>
        <w:rPr>
          <w:b/>
          <w:i w:val="0"/>
          <w:sz w:val="26"/>
          <w:szCs w:val="26"/>
          <w:u w:val="single"/>
          <w:lang w:val="vi-VN"/>
        </w:rPr>
        <w:t xml:space="preserve"> Cảm biến siêu âm SRF05</w:t>
      </w:r>
    </w:p>
    <w:p w:rsidR="00806B88" w:rsidRDefault="00806B88" w:rsidP="00FF41E7">
      <w:pPr>
        <w:spacing w:line="360" w:lineRule="auto"/>
        <w:rPr>
          <w:lang w:val="vi-VN"/>
        </w:rPr>
      </w:pPr>
      <w:r>
        <w:rPr>
          <w:lang w:val="vi-VN"/>
        </w:rPr>
        <w:t>Chức năng của các chân:</w:t>
      </w:r>
    </w:p>
    <w:p w:rsidR="00806B88" w:rsidRDefault="00806B88" w:rsidP="00FF41E7">
      <w:pPr>
        <w:spacing w:line="360" w:lineRule="auto"/>
        <w:rPr>
          <w:lang w:val="vi-VN"/>
        </w:rPr>
      </w:pPr>
      <w:r>
        <w:rPr>
          <w:b/>
          <w:lang w:val="vi-VN"/>
        </w:rPr>
        <w:t xml:space="preserve">VCC: </w:t>
      </w:r>
      <w:r>
        <w:rPr>
          <w:b/>
          <w:lang w:val="vi-VN"/>
        </w:rPr>
        <w:tab/>
      </w:r>
      <w:r>
        <w:rPr>
          <w:b/>
          <w:lang w:val="vi-VN"/>
        </w:rPr>
        <w:tab/>
      </w:r>
      <w:r>
        <w:rPr>
          <w:lang w:val="vi-VN"/>
        </w:rPr>
        <w:t>Cấp nguồn cho cảm biến.</w:t>
      </w:r>
    </w:p>
    <w:p w:rsidR="00806B88" w:rsidRDefault="00806B88" w:rsidP="00FF41E7">
      <w:pPr>
        <w:spacing w:line="360" w:lineRule="auto"/>
        <w:rPr>
          <w:lang w:val="vi-VN"/>
        </w:rPr>
      </w:pPr>
      <w:r>
        <w:rPr>
          <w:b/>
          <w:lang w:val="vi-VN"/>
        </w:rPr>
        <w:t xml:space="preserve">Triger: </w:t>
      </w:r>
      <w:r>
        <w:rPr>
          <w:b/>
          <w:lang w:val="vi-VN"/>
        </w:rPr>
        <w:tab/>
      </w:r>
      <w:r>
        <w:rPr>
          <w:lang w:val="vi-VN"/>
        </w:rPr>
        <w:t>Kích hoạt quá trình phát sóng âm.</w:t>
      </w:r>
    </w:p>
    <w:p w:rsidR="00806B88" w:rsidRDefault="00806B88" w:rsidP="00FF41E7">
      <w:pPr>
        <w:spacing w:line="360" w:lineRule="auto"/>
        <w:ind w:left="1440" w:hanging="1440"/>
        <w:rPr>
          <w:lang w:val="vi-VN"/>
        </w:rPr>
      </w:pPr>
      <w:r>
        <w:rPr>
          <w:b/>
          <w:lang w:val="vi-VN"/>
        </w:rPr>
        <w:t xml:space="preserve">Echo: </w:t>
      </w:r>
      <w:r>
        <w:rPr>
          <w:b/>
          <w:lang w:val="vi-VN"/>
        </w:rPr>
        <w:tab/>
      </w:r>
      <w:r>
        <w:rPr>
          <w:lang w:val="vi-VN"/>
        </w:rPr>
        <w:t>Bình thường sẽ ở trạng thái 0V, được kích hoạt lên 5V ngay sau khi có tín hiệu trả về , sau đó trở về 0V.</w:t>
      </w:r>
    </w:p>
    <w:p w:rsidR="00806B88" w:rsidRDefault="00806B88" w:rsidP="00FF41E7">
      <w:pPr>
        <w:spacing w:line="360" w:lineRule="auto"/>
        <w:ind w:left="1440" w:hanging="1440"/>
        <w:rPr>
          <w:lang w:val="vi-VN"/>
        </w:rPr>
      </w:pPr>
      <w:r>
        <w:rPr>
          <w:b/>
          <w:lang w:val="vi-VN"/>
        </w:rPr>
        <w:t xml:space="preserve">GND: </w:t>
      </w:r>
      <w:r>
        <w:rPr>
          <w:lang w:val="vi-VN"/>
        </w:rPr>
        <w:tab/>
        <w:t>Nối với cực âm của mạch.</w:t>
      </w:r>
    </w:p>
    <w:p w:rsidR="00806B88" w:rsidRDefault="00806B88" w:rsidP="00FF41E7">
      <w:pPr>
        <w:spacing w:line="360" w:lineRule="auto"/>
        <w:ind w:left="1440" w:hanging="1440"/>
        <w:rPr>
          <w:lang w:val="vi-VN"/>
        </w:rPr>
      </w:pPr>
      <w:r>
        <w:rPr>
          <w:b/>
          <w:lang w:val="vi-VN"/>
        </w:rPr>
        <w:t>OUT:</w:t>
      </w:r>
      <w:r>
        <w:rPr>
          <w:b/>
          <w:lang w:val="vi-VN"/>
        </w:rPr>
        <w:tab/>
      </w:r>
      <w:r>
        <w:rPr>
          <w:lang w:val="vi-VN"/>
        </w:rPr>
        <w:t>Không sử dụng.</w:t>
      </w:r>
    </w:p>
    <w:p w:rsidR="00007988" w:rsidRDefault="00007988" w:rsidP="00FF41E7">
      <w:pPr>
        <w:pStyle w:val="NoSpacing"/>
        <w:spacing w:line="360" w:lineRule="auto"/>
        <w:rPr>
          <w:lang w:val="vi-VN"/>
        </w:rPr>
      </w:pPr>
      <w:r>
        <w:rPr>
          <w:lang w:val="vi-VN"/>
        </w:rPr>
        <w:t xml:space="preserve">Để điều khiển SRF05 ta cần cấp cho chân Triger một xung điều khiển với độ rộng tối thiểu 10µs. Sau một khoảng thời gian, đầu phát sóng sẽ phát ra sóng siêu âm. Vi </w:t>
      </w:r>
      <w:r>
        <w:rPr>
          <w:lang w:val="vi-VN"/>
        </w:rPr>
        <w:lastRenderedPageBreak/>
        <w:t>xử lý tích hợp trên module sẽ tự xác định thời điểm phát sóng siêu âm và thu sóng siêu âm. Vi xử lý này đưa kết quả ra chân ECHO. Độ rộng xung vuông ECHO tỉ lệ với khoảng cách từ cảm biến đến vật thể. Khoảng cách đo được của SRF05 nằm trong khoảng từ 4cm đến 300cm.</w:t>
      </w:r>
    </w:p>
    <w:p w:rsidR="00007988" w:rsidRDefault="00007988" w:rsidP="00FF41E7">
      <w:pPr>
        <w:pStyle w:val="Caption"/>
        <w:spacing w:line="360" w:lineRule="auto"/>
        <w:jc w:val="center"/>
        <w:rPr>
          <w:b/>
          <w:i w:val="0"/>
          <w:sz w:val="26"/>
          <w:szCs w:val="26"/>
          <w:u w:val="single"/>
          <w:lang w:val="vi-VN"/>
        </w:rPr>
      </w:pPr>
      <w:r>
        <w:rPr>
          <w:noProof/>
          <w:lang w:val="vi-VN" w:eastAsia="vi-VN"/>
        </w:rPr>
        <w:drawing>
          <wp:inline distT="0" distB="0" distL="0" distR="0" wp14:anchorId="315D1064" wp14:editId="5A4A9442">
            <wp:extent cx="5579745" cy="3024505"/>
            <wp:effectExtent l="0" t="0" r="1905"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579745" cy="3024505"/>
                    </a:xfrm>
                    <a:prstGeom prst="rect">
                      <a:avLst/>
                    </a:prstGeom>
                  </pic:spPr>
                </pic:pic>
              </a:graphicData>
            </a:graphic>
          </wp:inline>
        </w:drawing>
      </w:r>
      <w:r>
        <w:rPr>
          <w:b/>
          <w:i w:val="0"/>
          <w:sz w:val="26"/>
          <w:szCs w:val="26"/>
          <w:u w:val="single"/>
          <w:lang w:val="vi-VN"/>
        </w:rPr>
        <w:t xml:space="preserve">Hình </w:t>
      </w:r>
      <w:r w:rsidR="00A512DD">
        <w:rPr>
          <w:b/>
          <w:i w:val="0"/>
          <w:sz w:val="26"/>
          <w:szCs w:val="26"/>
          <w:u w:val="single"/>
          <w:lang w:val="vi-VN"/>
        </w:rPr>
        <w:t>2-12 Nguyên lý hoạt động của SRF05</w:t>
      </w:r>
    </w:p>
    <w:p w:rsidR="00A512DD" w:rsidRDefault="00A512DD" w:rsidP="00FF41E7">
      <w:pPr>
        <w:pStyle w:val="Heading3"/>
        <w:spacing w:line="360" w:lineRule="auto"/>
        <w:rPr>
          <w:sz w:val="26"/>
          <w:szCs w:val="26"/>
          <w:lang w:val="vi-VN"/>
        </w:rPr>
      </w:pPr>
      <w:bookmarkStart w:id="74" w:name="_Toc446321278"/>
      <w:r w:rsidRPr="00A512DD">
        <w:rPr>
          <w:sz w:val="26"/>
          <w:szCs w:val="26"/>
          <w:lang w:val="vi-VN"/>
        </w:rPr>
        <w:t>2.3.7 Kết nối giữa các module và mạch kiểm thử</w:t>
      </w:r>
      <w:bookmarkEnd w:id="74"/>
      <w:r w:rsidRPr="00A512DD">
        <w:rPr>
          <w:sz w:val="26"/>
          <w:szCs w:val="26"/>
          <w:lang w:val="vi-VN"/>
        </w:rPr>
        <w:t xml:space="preserve"> </w:t>
      </w:r>
    </w:p>
    <w:p w:rsidR="00A512DD" w:rsidRDefault="00A512DD" w:rsidP="00FF41E7">
      <w:pPr>
        <w:pStyle w:val="Heading4"/>
        <w:spacing w:line="360" w:lineRule="auto"/>
        <w:rPr>
          <w:i w:val="0"/>
          <w:lang w:val="vi-VN"/>
        </w:rPr>
      </w:pPr>
      <w:r>
        <w:rPr>
          <w:i w:val="0"/>
          <w:lang w:val="vi-VN"/>
        </w:rPr>
        <w:t>2.3.7.1 Kết nối giữa module bluetooth HC06 với Arduino.</w:t>
      </w:r>
    </w:p>
    <w:p w:rsidR="00A512DD" w:rsidRPr="00A512DD" w:rsidRDefault="00A512DD" w:rsidP="00FF41E7">
      <w:pPr>
        <w:pStyle w:val="ListParagraph"/>
        <w:numPr>
          <w:ilvl w:val="0"/>
          <w:numId w:val="17"/>
        </w:numPr>
        <w:spacing w:after="200" w:line="360" w:lineRule="auto"/>
        <w:jc w:val="both"/>
        <w:rPr>
          <w:szCs w:val="26"/>
          <w:lang w:val="vi-VN"/>
        </w:rPr>
      </w:pPr>
      <w:r w:rsidRPr="00A512DD">
        <w:rPr>
          <w:szCs w:val="26"/>
          <w:lang w:val="vi-VN"/>
        </w:rPr>
        <w:t xml:space="preserve">GND của HC-06 được nối với các chân GND của Arduino. </w:t>
      </w:r>
    </w:p>
    <w:p w:rsidR="00A512DD" w:rsidRPr="00A512DD" w:rsidRDefault="00A512DD" w:rsidP="00FF41E7">
      <w:pPr>
        <w:pStyle w:val="ListParagraph"/>
        <w:numPr>
          <w:ilvl w:val="0"/>
          <w:numId w:val="17"/>
        </w:numPr>
        <w:spacing w:after="200" w:line="360" w:lineRule="auto"/>
        <w:jc w:val="both"/>
        <w:rPr>
          <w:szCs w:val="26"/>
          <w:lang w:val="vi-VN"/>
        </w:rPr>
      </w:pPr>
      <w:r w:rsidRPr="00A512DD">
        <w:rPr>
          <w:szCs w:val="26"/>
          <w:lang w:val="vi-VN"/>
        </w:rPr>
        <w:t>VCC của HC-06 được nối với chân 5V của Arduino. HC-06 được cấp nguồn 5V DC.</w:t>
      </w:r>
    </w:p>
    <w:p w:rsidR="00A512DD" w:rsidRPr="00A512DD" w:rsidRDefault="00A512DD" w:rsidP="00FF41E7">
      <w:pPr>
        <w:pStyle w:val="ListParagraph"/>
        <w:numPr>
          <w:ilvl w:val="0"/>
          <w:numId w:val="17"/>
        </w:numPr>
        <w:spacing w:after="200" w:line="360" w:lineRule="auto"/>
        <w:jc w:val="both"/>
        <w:rPr>
          <w:szCs w:val="26"/>
          <w:lang w:val="vi-VN"/>
        </w:rPr>
      </w:pPr>
      <w:r w:rsidRPr="00A512DD">
        <w:rPr>
          <w:szCs w:val="26"/>
          <w:lang w:val="vi-VN"/>
        </w:rPr>
        <w:t>RX của HC-06 được nối với chân TX ( chân 1) của Arduino.</w:t>
      </w:r>
    </w:p>
    <w:p w:rsidR="00A512DD" w:rsidRPr="00A512DD" w:rsidRDefault="00A512DD" w:rsidP="00FF41E7">
      <w:pPr>
        <w:pStyle w:val="ListParagraph"/>
        <w:numPr>
          <w:ilvl w:val="0"/>
          <w:numId w:val="17"/>
        </w:numPr>
        <w:spacing w:after="200" w:line="360" w:lineRule="auto"/>
        <w:jc w:val="both"/>
        <w:rPr>
          <w:szCs w:val="26"/>
          <w:lang w:val="vi-VN"/>
        </w:rPr>
      </w:pPr>
      <w:r w:rsidRPr="00A512DD">
        <w:rPr>
          <w:szCs w:val="26"/>
          <w:lang w:val="vi-VN"/>
        </w:rPr>
        <w:t>TX của HC-06 đư</w:t>
      </w:r>
      <w:bookmarkStart w:id="75" w:name="_GoBack"/>
      <w:bookmarkEnd w:id="75"/>
      <w:r w:rsidRPr="00A512DD">
        <w:rPr>
          <w:szCs w:val="26"/>
          <w:lang w:val="vi-VN"/>
        </w:rPr>
        <w:t>ợc nối với chân RX (chân 0) của Arduino.</w:t>
      </w:r>
    </w:p>
    <w:p w:rsidR="00A512DD" w:rsidRDefault="005B53BB" w:rsidP="00FF41E7">
      <w:pPr>
        <w:pStyle w:val="Caption"/>
        <w:spacing w:line="360" w:lineRule="auto"/>
        <w:jc w:val="center"/>
        <w:rPr>
          <w:b/>
          <w:i w:val="0"/>
          <w:sz w:val="26"/>
          <w:szCs w:val="26"/>
          <w:u w:val="single"/>
          <w:lang w:val="vi-VN"/>
        </w:rPr>
      </w:pPr>
      <w:r w:rsidRPr="005B53BB">
        <w:rPr>
          <w:noProof/>
          <w:lang w:val="vi-VN" w:eastAsia="vi-VN"/>
        </w:rPr>
        <w:lastRenderedPageBreak/>
        <w:drawing>
          <wp:inline distT="0" distB="0" distL="0" distR="0" wp14:anchorId="26BDCAAD" wp14:editId="5A151C79">
            <wp:extent cx="5579745" cy="3140156"/>
            <wp:effectExtent l="0" t="0" r="1905" b="3175"/>
            <wp:docPr id="11" name="Picture 11" descr="C:\Users\VuVanHai\Desktop\imagethuctap\12804476_757538994381953_1031981552_n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VuVanHai\Desktop\imagethuctap\12804476_757538994381953_1031981552_n (1).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79745" cy="3140156"/>
                    </a:xfrm>
                    <a:prstGeom prst="rect">
                      <a:avLst/>
                    </a:prstGeom>
                    <a:noFill/>
                    <a:ln>
                      <a:noFill/>
                    </a:ln>
                  </pic:spPr>
                </pic:pic>
              </a:graphicData>
            </a:graphic>
          </wp:inline>
        </w:drawing>
      </w:r>
      <w:r>
        <w:rPr>
          <w:b/>
          <w:i w:val="0"/>
          <w:sz w:val="26"/>
          <w:szCs w:val="26"/>
          <w:u w:val="single"/>
          <w:lang w:val="vi-VN"/>
        </w:rPr>
        <w:t>Hình 2-13 Kết nối giữa HC 06 với Arduino</w:t>
      </w:r>
    </w:p>
    <w:p w:rsidR="005B53BB" w:rsidRDefault="005B53BB" w:rsidP="00FF41E7">
      <w:pPr>
        <w:pStyle w:val="Heading4"/>
        <w:spacing w:line="360" w:lineRule="auto"/>
        <w:rPr>
          <w:i w:val="0"/>
          <w:lang w:val="vi-VN"/>
        </w:rPr>
      </w:pPr>
      <w:r>
        <w:rPr>
          <w:i w:val="0"/>
          <w:lang w:val="vi-VN"/>
        </w:rPr>
        <w:t>2.3.7.2 Kết nối giữa SRF05 với Arduino</w:t>
      </w:r>
    </w:p>
    <w:p w:rsidR="005B53BB" w:rsidRDefault="00617DDC" w:rsidP="00FF41E7">
      <w:pPr>
        <w:pStyle w:val="ListParagraph"/>
        <w:numPr>
          <w:ilvl w:val="0"/>
          <w:numId w:val="23"/>
        </w:numPr>
        <w:spacing w:line="360" w:lineRule="auto"/>
        <w:rPr>
          <w:lang w:val="vi-VN"/>
        </w:rPr>
      </w:pPr>
      <w:r>
        <w:rPr>
          <w:lang w:val="vi-VN"/>
        </w:rPr>
        <w:t>VCC của SRF05 kết nối với chân 5V của Arduino.</w:t>
      </w:r>
    </w:p>
    <w:p w:rsidR="00617DDC" w:rsidRDefault="00617DDC" w:rsidP="00FF41E7">
      <w:pPr>
        <w:pStyle w:val="ListParagraph"/>
        <w:numPr>
          <w:ilvl w:val="0"/>
          <w:numId w:val="23"/>
        </w:numPr>
        <w:spacing w:line="360" w:lineRule="auto"/>
        <w:rPr>
          <w:lang w:val="vi-VN"/>
        </w:rPr>
      </w:pPr>
      <w:r>
        <w:rPr>
          <w:lang w:val="vi-VN"/>
        </w:rPr>
        <w:t>GND của SRF05 kết nối với chân GND của Arduino.</w:t>
      </w:r>
    </w:p>
    <w:p w:rsidR="00617DDC" w:rsidRDefault="00617DDC" w:rsidP="00FF41E7">
      <w:pPr>
        <w:pStyle w:val="ListParagraph"/>
        <w:numPr>
          <w:ilvl w:val="0"/>
          <w:numId w:val="23"/>
        </w:numPr>
        <w:spacing w:line="360" w:lineRule="auto"/>
        <w:rPr>
          <w:lang w:val="vi-VN"/>
        </w:rPr>
      </w:pPr>
      <w:r>
        <w:rPr>
          <w:lang w:val="vi-VN"/>
        </w:rPr>
        <w:t>Triger của SRF05 kết nối với một chân pin của Arduino (chọn chân 44).</w:t>
      </w:r>
    </w:p>
    <w:p w:rsidR="00617DDC" w:rsidRDefault="00617DDC" w:rsidP="00FF41E7">
      <w:pPr>
        <w:pStyle w:val="ListParagraph"/>
        <w:numPr>
          <w:ilvl w:val="0"/>
          <w:numId w:val="23"/>
        </w:numPr>
        <w:spacing w:line="360" w:lineRule="auto"/>
        <w:rPr>
          <w:lang w:val="vi-VN"/>
        </w:rPr>
      </w:pPr>
      <w:r>
        <w:rPr>
          <w:lang w:val="vi-VN"/>
        </w:rPr>
        <w:t>Echo của SRF05 kết nối với một chân pin của Arduino (chọn chân 46).</w:t>
      </w:r>
    </w:p>
    <w:p w:rsidR="00617DDC" w:rsidRDefault="00617DDC" w:rsidP="00FF41E7">
      <w:pPr>
        <w:pStyle w:val="ListParagraph"/>
        <w:keepNext/>
        <w:spacing w:line="360" w:lineRule="auto"/>
        <w:ind w:left="360"/>
        <w:jc w:val="center"/>
      </w:pPr>
      <w:r w:rsidRPr="00617DDC">
        <w:rPr>
          <w:noProof/>
          <w:lang w:val="vi-VN" w:eastAsia="vi-VN"/>
        </w:rPr>
        <w:drawing>
          <wp:inline distT="0" distB="0" distL="0" distR="0" wp14:anchorId="3112BCDF" wp14:editId="36E482EA">
            <wp:extent cx="5579745" cy="3139424"/>
            <wp:effectExtent l="0" t="0" r="1905" b="4445"/>
            <wp:docPr id="12" name="Picture 12" descr="C:\Users\VuVanHai\Desktop\imagethuctap\12325692_757544034381449_585330187_o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VuVanHai\Desktop\imagethuctap\12325692_757544034381449_585330187_o (1).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79745" cy="3139424"/>
                    </a:xfrm>
                    <a:prstGeom prst="rect">
                      <a:avLst/>
                    </a:prstGeom>
                    <a:noFill/>
                    <a:ln>
                      <a:noFill/>
                    </a:ln>
                  </pic:spPr>
                </pic:pic>
              </a:graphicData>
            </a:graphic>
          </wp:inline>
        </w:drawing>
      </w:r>
    </w:p>
    <w:p w:rsidR="00617DDC" w:rsidRDefault="00617DDC" w:rsidP="00FF41E7">
      <w:pPr>
        <w:pStyle w:val="Caption"/>
        <w:spacing w:line="360" w:lineRule="auto"/>
        <w:jc w:val="center"/>
        <w:rPr>
          <w:b/>
          <w:i w:val="0"/>
          <w:sz w:val="26"/>
          <w:szCs w:val="26"/>
          <w:u w:val="single"/>
          <w:lang w:val="vi-VN"/>
        </w:rPr>
      </w:pPr>
      <w:r>
        <w:rPr>
          <w:b/>
          <w:i w:val="0"/>
          <w:sz w:val="26"/>
          <w:szCs w:val="26"/>
          <w:u w:val="single"/>
          <w:lang w:val="vi-VN"/>
        </w:rPr>
        <w:t>Hình 2-14 Kết nối SRF05 vớ</w:t>
      </w:r>
      <w:r w:rsidR="00090E9C">
        <w:rPr>
          <w:b/>
          <w:i w:val="0"/>
          <w:sz w:val="26"/>
          <w:szCs w:val="26"/>
          <w:u w:val="single"/>
          <w:lang w:val="vi-VN"/>
        </w:rPr>
        <w:t>i Arduino</w:t>
      </w:r>
    </w:p>
    <w:p w:rsidR="00090E9C" w:rsidRDefault="00090E9C" w:rsidP="00FF41E7">
      <w:pPr>
        <w:pStyle w:val="Heading4"/>
        <w:spacing w:line="360" w:lineRule="auto"/>
        <w:rPr>
          <w:i w:val="0"/>
          <w:lang w:val="vi-VN"/>
        </w:rPr>
      </w:pPr>
      <w:r>
        <w:rPr>
          <w:i w:val="0"/>
          <w:lang w:val="vi-VN"/>
        </w:rPr>
        <w:lastRenderedPageBreak/>
        <w:t>2.3.7.3 Mạch kiểm thử trên bo cắm</w:t>
      </w:r>
    </w:p>
    <w:p w:rsidR="00090E9C" w:rsidRDefault="00090E9C" w:rsidP="00FF41E7">
      <w:pPr>
        <w:keepNext/>
        <w:spacing w:line="360" w:lineRule="auto"/>
      </w:pPr>
      <w:r w:rsidRPr="00090E9C">
        <w:rPr>
          <w:noProof/>
          <w:lang w:val="vi-VN" w:eastAsia="vi-VN"/>
        </w:rPr>
        <w:drawing>
          <wp:inline distT="0" distB="0" distL="0" distR="0" wp14:anchorId="58D36EAA" wp14:editId="424951FD">
            <wp:extent cx="5579745" cy="3139424"/>
            <wp:effectExtent l="0" t="0" r="1905" b="4445"/>
            <wp:docPr id="13" name="Picture 13" descr="C:\Users\VuVanHai\Desktop\imagethuctap\12837361_757549564380896_1210269819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VuVanHai\Desktop\imagethuctap\12837361_757549564380896_1210269819_o.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79745" cy="3139424"/>
                    </a:xfrm>
                    <a:prstGeom prst="rect">
                      <a:avLst/>
                    </a:prstGeom>
                    <a:noFill/>
                    <a:ln>
                      <a:noFill/>
                    </a:ln>
                  </pic:spPr>
                </pic:pic>
              </a:graphicData>
            </a:graphic>
          </wp:inline>
        </w:drawing>
      </w:r>
    </w:p>
    <w:p w:rsidR="00090E9C" w:rsidRDefault="00090E9C" w:rsidP="00FF41E7">
      <w:pPr>
        <w:pStyle w:val="Caption"/>
        <w:spacing w:line="360" w:lineRule="auto"/>
        <w:jc w:val="center"/>
        <w:rPr>
          <w:b/>
          <w:i w:val="0"/>
          <w:sz w:val="26"/>
          <w:szCs w:val="26"/>
          <w:u w:val="single"/>
          <w:lang w:val="vi-VN"/>
        </w:rPr>
      </w:pPr>
      <w:r>
        <w:rPr>
          <w:b/>
          <w:i w:val="0"/>
          <w:sz w:val="26"/>
          <w:szCs w:val="26"/>
          <w:u w:val="single"/>
          <w:lang w:val="vi-VN"/>
        </w:rPr>
        <w:t>Hình 2-15 mạch kiểm thử trên bo cắm</w:t>
      </w:r>
    </w:p>
    <w:p w:rsidR="00090E9C" w:rsidRDefault="00090E9C" w:rsidP="00FF41E7">
      <w:pPr>
        <w:spacing w:line="360" w:lineRule="auto"/>
        <w:rPr>
          <w:lang w:val="vi-VN"/>
        </w:rPr>
      </w:pPr>
    </w:p>
    <w:p w:rsidR="00090E9C" w:rsidRDefault="00A91857" w:rsidP="00FF41E7">
      <w:pPr>
        <w:pStyle w:val="Heading1"/>
        <w:spacing w:line="360" w:lineRule="auto"/>
        <w:jc w:val="center"/>
        <w:rPr>
          <w:lang w:val="vi-VN"/>
        </w:rPr>
      </w:pPr>
      <w:bookmarkStart w:id="76" w:name="_Toc446321279"/>
      <w:r>
        <w:rPr>
          <w:lang w:val="vi-VN"/>
        </w:rPr>
        <w:t>PHẦN 3. KẾT LUẬN</w:t>
      </w:r>
      <w:bookmarkEnd w:id="76"/>
    </w:p>
    <w:p w:rsidR="00090E9C" w:rsidRDefault="00090E9C" w:rsidP="00FF41E7">
      <w:pPr>
        <w:pStyle w:val="Heading2"/>
        <w:spacing w:line="360" w:lineRule="auto"/>
        <w:rPr>
          <w:lang w:val="vi-VN"/>
        </w:rPr>
      </w:pPr>
      <w:bookmarkStart w:id="77" w:name="_Toc446321280"/>
      <w:r>
        <w:rPr>
          <w:lang w:val="vi-VN"/>
        </w:rPr>
        <w:t>3.1 Kết quả đạt được</w:t>
      </w:r>
      <w:bookmarkEnd w:id="77"/>
    </w:p>
    <w:p w:rsidR="00090E9C" w:rsidRDefault="00A91857" w:rsidP="00FF41E7">
      <w:pPr>
        <w:pStyle w:val="ListParagraph"/>
        <w:numPr>
          <w:ilvl w:val="0"/>
          <w:numId w:val="24"/>
        </w:numPr>
        <w:spacing w:line="360" w:lineRule="auto"/>
        <w:rPr>
          <w:lang w:val="vi-VN"/>
        </w:rPr>
      </w:pPr>
      <w:r>
        <w:rPr>
          <w:lang w:val="vi-VN"/>
        </w:rPr>
        <w:t>Xây dựng xong phần mềm chạy trên Android.</w:t>
      </w:r>
    </w:p>
    <w:p w:rsidR="00A91857" w:rsidRDefault="00A91857" w:rsidP="00FF41E7">
      <w:pPr>
        <w:pStyle w:val="ListParagraph"/>
        <w:numPr>
          <w:ilvl w:val="0"/>
          <w:numId w:val="24"/>
        </w:numPr>
        <w:spacing w:line="360" w:lineRule="auto"/>
        <w:rPr>
          <w:lang w:val="vi-VN"/>
        </w:rPr>
      </w:pPr>
      <w:r>
        <w:rPr>
          <w:lang w:val="vi-VN"/>
        </w:rPr>
        <w:t>Lắp mạch kiểm thử trên bo cắm với động cơ 9V.</w:t>
      </w:r>
    </w:p>
    <w:p w:rsidR="005612DB" w:rsidRDefault="005612DB" w:rsidP="00FF41E7">
      <w:pPr>
        <w:pStyle w:val="ListParagraph"/>
        <w:numPr>
          <w:ilvl w:val="0"/>
          <w:numId w:val="24"/>
        </w:numPr>
        <w:spacing w:line="360" w:lineRule="auto"/>
        <w:rPr>
          <w:lang w:val="vi-VN"/>
        </w:rPr>
      </w:pPr>
      <w:r>
        <w:rPr>
          <w:lang w:val="vi-VN"/>
        </w:rPr>
        <w:t>Tiến hành chạy trên động cơ công suất lớn.</w:t>
      </w:r>
    </w:p>
    <w:p w:rsidR="00A91857" w:rsidRDefault="00A91857" w:rsidP="00FF41E7">
      <w:pPr>
        <w:pStyle w:val="ListParagraph"/>
        <w:numPr>
          <w:ilvl w:val="0"/>
          <w:numId w:val="24"/>
        </w:numPr>
        <w:spacing w:line="360" w:lineRule="auto"/>
        <w:rPr>
          <w:lang w:val="vi-VN"/>
        </w:rPr>
      </w:pPr>
      <w:r>
        <w:rPr>
          <w:lang w:val="vi-VN"/>
        </w:rPr>
        <w:t>Khi chạy phần mềm trên Android và mạch kiểm thử, động cơ quay theo đúng theo tín hiệu điều khiển khi điều khiển trên Android.</w:t>
      </w:r>
    </w:p>
    <w:p w:rsidR="00A91857" w:rsidRDefault="00A91857" w:rsidP="00FF41E7">
      <w:pPr>
        <w:pStyle w:val="ListParagraph"/>
        <w:numPr>
          <w:ilvl w:val="0"/>
          <w:numId w:val="24"/>
        </w:numPr>
        <w:spacing w:line="360" w:lineRule="auto"/>
        <w:rPr>
          <w:lang w:val="vi-VN"/>
        </w:rPr>
      </w:pPr>
      <w:r>
        <w:rPr>
          <w:lang w:val="vi-VN"/>
        </w:rPr>
        <w:t>Khi động cơ đang quay ổn định, tín hiệu điều khiển yêu cầu động cơ quay ngược lại sẽ không cấp dòng ngược chiều ngay lập tức mà ngắt dòng 1s sau đó cấp ngược lại.</w:t>
      </w:r>
    </w:p>
    <w:p w:rsidR="00A91857" w:rsidRDefault="00A91857" w:rsidP="00FF41E7">
      <w:pPr>
        <w:pStyle w:val="ListParagraph"/>
        <w:numPr>
          <w:ilvl w:val="0"/>
          <w:numId w:val="24"/>
        </w:numPr>
        <w:spacing w:line="360" w:lineRule="auto"/>
        <w:rPr>
          <w:lang w:val="vi-VN"/>
        </w:rPr>
      </w:pPr>
      <w:r>
        <w:rPr>
          <w:lang w:val="vi-VN"/>
        </w:rPr>
        <w:t>Sau một thời gian nhất định (5s) nếu không có tín hiệu điều khiển đến động cơ sẽ dừng lại, tránh trường hợp mất kết nối động cơ chạy mãi, không kiểm soát được.</w:t>
      </w:r>
    </w:p>
    <w:p w:rsidR="00A91857" w:rsidRPr="005612DB" w:rsidRDefault="00A91857" w:rsidP="005612DB">
      <w:pPr>
        <w:pStyle w:val="Heading2"/>
        <w:spacing w:line="360" w:lineRule="auto"/>
        <w:rPr>
          <w:lang w:val="vi-VN"/>
        </w:rPr>
      </w:pPr>
      <w:bookmarkStart w:id="78" w:name="_Toc446321281"/>
      <w:r>
        <w:rPr>
          <w:lang w:val="vi-VN"/>
        </w:rPr>
        <w:t>3.2 Vấn đề chưa được giải quy</w:t>
      </w:r>
      <w:r w:rsidR="005612DB">
        <w:rPr>
          <w:lang w:val="vi-VN"/>
        </w:rPr>
        <w:t>ết</w:t>
      </w:r>
      <w:bookmarkEnd w:id="78"/>
    </w:p>
    <w:p w:rsidR="00A91857" w:rsidRDefault="00047773" w:rsidP="00FF41E7">
      <w:pPr>
        <w:pStyle w:val="ListParagraph"/>
        <w:numPr>
          <w:ilvl w:val="0"/>
          <w:numId w:val="25"/>
        </w:numPr>
        <w:spacing w:line="360" w:lineRule="auto"/>
        <w:rPr>
          <w:lang w:val="vi-VN"/>
        </w:rPr>
      </w:pPr>
      <w:r>
        <w:rPr>
          <w:lang w:val="vi-VN"/>
        </w:rPr>
        <w:t>Chưa sử dụng cảm biến khoảng cách để xác định vật cản.</w:t>
      </w:r>
    </w:p>
    <w:p w:rsidR="005612DB" w:rsidRDefault="005612DB" w:rsidP="00FF41E7">
      <w:pPr>
        <w:pStyle w:val="ListParagraph"/>
        <w:numPr>
          <w:ilvl w:val="0"/>
          <w:numId w:val="25"/>
        </w:numPr>
        <w:spacing w:line="360" w:lineRule="auto"/>
        <w:rPr>
          <w:lang w:val="vi-VN"/>
        </w:rPr>
      </w:pPr>
      <w:r>
        <w:rPr>
          <w:lang w:val="vi-VN"/>
        </w:rPr>
        <w:lastRenderedPageBreak/>
        <w:t>Động cơ khi điều khiển chạy thẳng còn di chuyển cong do ma sát của hai động cơ là khác nhau.</w:t>
      </w:r>
    </w:p>
    <w:p w:rsidR="00047773" w:rsidRDefault="00047773" w:rsidP="00FF41E7">
      <w:pPr>
        <w:pStyle w:val="ListParagraph"/>
        <w:numPr>
          <w:ilvl w:val="0"/>
          <w:numId w:val="25"/>
        </w:numPr>
        <w:spacing w:line="360" w:lineRule="auto"/>
        <w:rPr>
          <w:lang w:val="vi-VN"/>
        </w:rPr>
      </w:pPr>
      <w:r>
        <w:rPr>
          <w:lang w:val="vi-VN"/>
        </w:rPr>
        <w:t>Chưa làm mạch in.</w:t>
      </w:r>
    </w:p>
    <w:p w:rsidR="00047773" w:rsidRDefault="00047773" w:rsidP="005612DB">
      <w:pPr>
        <w:pStyle w:val="Heading2"/>
        <w:spacing w:line="360" w:lineRule="auto"/>
        <w:rPr>
          <w:lang w:val="vi-VN"/>
        </w:rPr>
      </w:pPr>
      <w:bookmarkStart w:id="79" w:name="_Toc446321282"/>
      <w:r>
        <w:rPr>
          <w:lang w:val="vi-VN"/>
        </w:rPr>
        <w:t>3.3 Hướng phát triển</w:t>
      </w:r>
      <w:bookmarkEnd w:id="79"/>
    </w:p>
    <w:p w:rsidR="005612DB" w:rsidRPr="005612DB" w:rsidRDefault="005612DB" w:rsidP="005612DB">
      <w:pPr>
        <w:pStyle w:val="ListParagraph"/>
        <w:numPr>
          <w:ilvl w:val="0"/>
          <w:numId w:val="28"/>
        </w:numPr>
        <w:spacing w:line="360" w:lineRule="auto"/>
        <w:rPr>
          <w:lang w:val="vi-VN"/>
        </w:rPr>
      </w:pPr>
      <w:r>
        <w:rPr>
          <w:lang w:val="vi-VN"/>
        </w:rPr>
        <w:t>Điều chỉnh để động cơ có thể chạy thẳng.</w:t>
      </w:r>
    </w:p>
    <w:p w:rsidR="00047773" w:rsidRDefault="00047773" w:rsidP="00FF41E7">
      <w:pPr>
        <w:pStyle w:val="ListParagraph"/>
        <w:numPr>
          <w:ilvl w:val="0"/>
          <w:numId w:val="26"/>
        </w:numPr>
        <w:spacing w:line="360" w:lineRule="auto"/>
        <w:rPr>
          <w:lang w:val="vi-VN"/>
        </w:rPr>
      </w:pPr>
      <w:r>
        <w:rPr>
          <w:lang w:val="vi-VN"/>
        </w:rPr>
        <w:t>Sử dụng cảm biến khoảng cách để dò tìm vật cản.</w:t>
      </w:r>
    </w:p>
    <w:p w:rsidR="00047773" w:rsidRDefault="00047773" w:rsidP="00FF41E7">
      <w:pPr>
        <w:pStyle w:val="ListParagraph"/>
        <w:numPr>
          <w:ilvl w:val="0"/>
          <w:numId w:val="26"/>
        </w:numPr>
        <w:spacing w:line="360" w:lineRule="auto"/>
        <w:rPr>
          <w:lang w:val="vi-VN"/>
        </w:rPr>
      </w:pPr>
      <w:r>
        <w:rPr>
          <w:lang w:val="vi-VN"/>
        </w:rPr>
        <w:t>Gửi tín hiệu phản hồi cho Android.</w:t>
      </w:r>
    </w:p>
    <w:p w:rsidR="00047773" w:rsidRPr="00047773" w:rsidRDefault="00047773" w:rsidP="00FF41E7">
      <w:pPr>
        <w:pStyle w:val="ListParagraph"/>
        <w:numPr>
          <w:ilvl w:val="0"/>
          <w:numId w:val="26"/>
        </w:numPr>
        <w:spacing w:line="360" w:lineRule="auto"/>
        <w:rPr>
          <w:lang w:val="vi-VN"/>
        </w:rPr>
      </w:pPr>
      <w:r>
        <w:rPr>
          <w:lang w:val="vi-VN"/>
        </w:rPr>
        <w:t>Xây dựng định vị xe qua Internet.</w:t>
      </w:r>
    </w:p>
    <w:p w:rsidR="00A91857" w:rsidRDefault="00047773" w:rsidP="00FF41E7">
      <w:pPr>
        <w:pStyle w:val="Heading1"/>
        <w:spacing w:line="360" w:lineRule="auto"/>
        <w:jc w:val="center"/>
        <w:rPr>
          <w:lang w:val="vi-VN"/>
        </w:rPr>
      </w:pPr>
      <w:bookmarkStart w:id="80" w:name="_Toc446321283"/>
      <w:r>
        <w:rPr>
          <w:lang w:val="vi-VN"/>
        </w:rPr>
        <w:t>TÀI LIỆU THAM KHẢO</w:t>
      </w:r>
      <w:bookmarkEnd w:id="80"/>
    </w:p>
    <w:p w:rsidR="00047773" w:rsidRPr="00047773" w:rsidRDefault="00047773" w:rsidP="00FF41E7">
      <w:pPr>
        <w:spacing w:line="360" w:lineRule="auto"/>
        <w:rPr>
          <w:lang w:val="vi-VN"/>
        </w:rPr>
      </w:pPr>
    </w:p>
    <w:p w:rsidR="00A512DD" w:rsidRDefault="00047773" w:rsidP="00FF41E7">
      <w:pPr>
        <w:spacing w:line="360" w:lineRule="auto"/>
        <w:rPr>
          <w:lang w:val="vi-VN"/>
        </w:rPr>
      </w:pPr>
      <w:r>
        <w:rPr>
          <w:lang w:val="vi-VN"/>
        </w:rPr>
        <w:t xml:space="preserve">[1] </w:t>
      </w:r>
      <w:hyperlink r:id="rId29" w:history="1">
        <w:r w:rsidRPr="00AD0CD0">
          <w:rPr>
            <w:rStyle w:val="Hyperlink"/>
            <w:lang w:val="vi-VN"/>
          </w:rPr>
          <w:t>http://www.idc.com/prodserv/smartphone-os-market-share.jsp</w:t>
        </w:r>
      </w:hyperlink>
      <w:r>
        <w:rPr>
          <w:lang w:val="vi-VN"/>
        </w:rPr>
        <w:t xml:space="preserve"> Truy nhập cuối cùng ngày 14/03/2016.</w:t>
      </w:r>
    </w:p>
    <w:p w:rsidR="00047773" w:rsidRDefault="00047773" w:rsidP="00FF41E7">
      <w:pPr>
        <w:spacing w:line="360" w:lineRule="auto"/>
        <w:rPr>
          <w:lang w:val="vi-VN"/>
        </w:rPr>
      </w:pPr>
      <w:r>
        <w:rPr>
          <w:lang w:val="vi-VN"/>
        </w:rPr>
        <w:t xml:space="preserve">[2] </w:t>
      </w:r>
      <w:hyperlink r:id="rId30" w:history="1">
        <w:r w:rsidRPr="00AD0CD0">
          <w:rPr>
            <w:rStyle w:val="Hyperlink"/>
            <w:lang w:val="vi-VN"/>
          </w:rPr>
          <w:t>http://www.titans.com.vn/public_files/AN/HMAR02.pdf</w:t>
        </w:r>
      </w:hyperlink>
      <w:r>
        <w:rPr>
          <w:lang w:val="vi-VN"/>
        </w:rPr>
        <w:t xml:space="preserve"> Truy nhập cuối cùng ngày 14/03/2016.</w:t>
      </w:r>
    </w:p>
    <w:p w:rsidR="00047773" w:rsidRDefault="00047773" w:rsidP="00FF41E7">
      <w:pPr>
        <w:spacing w:line="360" w:lineRule="auto"/>
        <w:rPr>
          <w:lang w:val="vi-VN"/>
        </w:rPr>
      </w:pPr>
      <w:r>
        <w:rPr>
          <w:lang w:val="vi-VN"/>
        </w:rPr>
        <w:t xml:space="preserve">[3] </w:t>
      </w:r>
      <w:r w:rsidR="00732044">
        <w:rPr>
          <w:lang w:val="vi-VN"/>
        </w:rPr>
        <w:t xml:space="preserve">PGS.TS.Nguyễn Đức Thuận, THS.Vũ Duy Hải, </w:t>
      </w:r>
      <w:r w:rsidR="00732044">
        <w:rPr>
          <w:i/>
          <w:lang w:val="vi-VN"/>
        </w:rPr>
        <w:t>Giáo trình cấu kiện điện tử</w:t>
      </w:r>
      <w:r w:rsidR="00732044">
        <w:rPr>
          <w:lang w:val="vi-VN"/>
        </w:rPr>
        <w:t>, Trường Đại Học Bách Khoa Hà Nội, 2009.</w:t>
      </w:r>
    </w:p>
    <w:p w:rsidR="00732044" w:rsidRDefault="00732044" w:rsidP="00FF41E7">
      <w:pPr>
        <w:spacing w:line="360" w:lineRule="auto"/>
        <w:rPr>
          <w:lang w:val="vi-VN"/>
        </w:rPr>
      </w:pPr>
      <w:r>
        <w:rPr>
          <w:lang w:val="vi-VN"/>
        </w:rPr>
        <w:t xml:space="preserve">[4] </w:t>
      </w:r>
      <w:hyperlink r:id="rId31" w:history="1">
        <w:r w:rsidRPr="00AD0CD0">
          <w:rPr>
            <w:rStyle w:val="Hyperlink"/>
            <w:lang w:val="vi-VN"/>
          </w:rPr>
          <w:t>https://www.arduino.cc/en/Main/ArduinoBoardMega2560</w:t>
        </w:r>
      </w:hyperlink>
      <w:r>
        <w:rPr>
          <w:lang w:val="vi-VN"/>
        </w:rPr>
        <w:t xml:space="preserve"> Truy nhập cuối cùng ngày 14/03/2016.</w:t>
      </w:r>
    </w:p>
    <w:p w:rsidR="00732044" w:rsidRDefault="00732044" w:rsidP="00FF41E7">
      <w:pPr>
        <w:spacing w:line="360" w:lineRule="auto"/>
        <w:rPr>
          <w:lang w:val="vi-VN"/>
        </w:rPr>
      </w:pPr>
      <w:r>
        <w:rPr>
          <w:lang w:val="vi-VN"/>
        </w:rPr>
        <w:t xml:space="preserve">[5] </w:t>
      </w:r>
      <w:hyperlink r:id="rId32" w:history="1">
        <w:r w:rsidRPr="00AD0CD0">
          <w:rPr>
            <w:rStyle w:val="Hyperlink"/>
            <w:lang w:val="vi-VN"/>
          </w:rPr>
          <w:t>http://www.hocavr.com/index.php/hardware/hbridge</w:t>
        </w:r>
      </w:hyperlink>
      <w:r>
        <w:rPr>
          <w:lang w:val="vi-VN"/>
        </w:rPr>
        <w:t xml:space="preserve"> Truy nhập cuối cùng ngày 14/03/2016.</w:t>
      </w:r>
    </w:p>
    <w:p w:rsidR="00732044" w:rsidRPr="00732044" w:rsidRDefault="00732044" w:rsidP="00FF41E7">
      <w:pPr>
        <w:spacing w:line="360" w:lineRule="auto"/>
        <w:rPr>
          <w:lang w:val="vi-VN"/>
        </w:rPr>
      </w:pPr>
    </w:p>
    <w:p w:rsidR="00806B88" w:rsidRPr="00806B88" w:rsidRDefault="00806B88" w:rsidP="00FF41E7">
      <w:pPr>
        <w:spacing w:line="360" w:lineRule="auto"/>
        <w:ind w:left="1440" w:hanging="1440"/>
        <w:rPr>
          <w:lang w:val="vi-VN"/>
        </w:rPr>
      </w:pPr>
    </w:p>
    <w:p w:rsidR="00F23CA2" w:rsidRPr="00F23CA2" w:rsidRDefault="00F23CA2" w:rsidP="00FF41E7">
      <w:pPr>
        <w:spacing w:line="360" w:lineRule="auto"/>
        <w:rPr>
          <w:lang w:val="vi-VN"/>
        </w:rPr>
      </w:pPr>
    </w:p>
    <w:p w:rsidR="00BB3D55" w:rsidRPr="00BB3D55" w:rsidRDefault="00BB3D55" w:rsidP="00FF41E7">
      <w:pPr>
        <w:spacing w:line="360" w:lineRule="auto"/>
        <w:rPr>
          <w:lang w:val="vi-VN"/>
        </w:rPr>
      </w:pPr>
      <w:r>
        <w:rPr>
          <w:lang w:val="vi-VN"/>
        </w:rPr>
        <w:tab/>
        <w:t xml:space="preserve"> </w:t>
      </w:r>
    </w:p>
    <w:sectPr w:rsidR="00BB3D55" w:rsidRPr="00BB3D55" w:rsidSect="00F40BDD">
      <w:headerReference w:type="default" r:id="rId33"/>
      <w:footerReference w:type="default" r:id="rId34"/>
      <w:pgSz w:w="11906" w:h="16838"/>
      <w:pgMar w:top="1440" w:right="1134" w:bottom="1440" w:left="1985" w:header="709" w:footer="709" w:gutter="0"/>
      <w:pgNumType w:start="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752BF" w:rsidRDefault="00A752BF" w:rsidP="00656A77">
      <w:r>
        <w:separator/>
      </w:r>
    </w:p>
  </w:endnote>
  <w:endnote w:type="continuationSeparator" w:id="0">
    <w:p w:rsidR="00A752BF" w:rsidRDefault="00A752BF" w:rsidP="00656A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3"/>
    <w:family w:val="roman"/>
    <w:pitch w:val="variable"/>
    <w:sig w:usb0="E0002EFF" w:usb1="C0007843" w:usb2="00000009" w:usb3="00000000" w:csb0="000001FF" w:csb1="00000000"/>
  </w:font>
  <w:font w:name="Arial">
    <w:panose1 w:val="020B0604020202020204"/>
    <w:charset w:val="A3"/>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A3"/>
    <w:family w:val="modern"/>
    <w:pitch w:val="fixed"/>
    <w:sig w:usb0="E0002EFF" w:usb1="C0007843" w:usb2="00000009" w:usb3="00000000" w:csb0="000001FF" w:csb1="00000000"/>
  </w:font>
  <w:font w:name="Calibri">
    <w:panose1 w:val="020F0502020204030204"/>
    <w:charset w:val="A3"/>
    <w:family w:val="swiss"/>
    <w:pitch w:val="variable"/>
    <w:sig w:usb0="E00002FF" w:usb1="4000ACFF" w:usb2="00000001" w:usb3="00000000" w:csb0="0000019F" w:csb1="00000000"/>
  </w:font>
  <w:font w:name="Segoe UI">
    <w:panose1 w:val="020B0502040204020203"/>
    <w:charset w:val="A3"/>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16765839"/>
      <w:docPartObj>
        <w:docPartGallery w:val="Page Numbers (Bottom of Page)"/>
        <w:docPartUnique/>
      </w:docPartObj>
    </w:sdtPr>
    <w:sdtEndPr>
      <w:rPr>
        <w:noProof/>
      </w:rPr>
    </w:sdtEndPr>
    <w:sdtContent>
      <w:p w:rsidR="00162804" w:rsidRDefault="00162804">
        <w:pPr>
          <w:pStyle w:val="Footer"/>
          <w:jc w:val="right"/>
        </w:pPr>
        <w:r>
          <w:fldChar w:fldCharType="begin"/>
        </w:r>
        <w:r>
          <w:instrText xml:space="preserve"> PAGE   \* MERGEFORMAT </w:instrText>
        </w:r>
        <w:r>
          <w:fldChar w:fldCharType="separate"/>
        </w:r>
        <w:r w:rsidR="00A470F9">
          <w:rPr>
            <w:noProof/>
          </w:rPr>
          <w:t>2</w:t>
        </w:r>
        <w:r>
          <w:rPr>
            <w:noProof/>
          </w:rPr>
          <w:fldChar w:fldCharType="end"/>
        </w:r>
      </w:p>
    </w:sdtContent>
  </w:sdt>
  <w:p w:rsidR="00162804" w:rsidRDefault="0016280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752BF" w:rsidRDefault="00A752BF" w:rsidP="00656A77">
      <w:r>
        <w:separator/>
      </w:r>
    </w:p>
  </w:footnote>
  <w:footnote w:type="continuationSeparator" w:id="0">
    <w:p w:rsidR="00A752BF" w:rsidRDefault="00A752BF" w:rsidP="00656A7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62804" w:rsidRPr="00656A77" w:rsidRDefault="00162804" w:rsidP="003C4105">
    <w:pPr>
      <w:pStyle w:val="Header"/>
      <w:jc w:val="right"/>
      <w:rPr>
        <w:lang w:val="vi-V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6B3E2B"/>
    <w:multiLevelType w:val="hybridMultilevel"/>
    <w:tmpl w:val="9A2AD82C"/>
    <w:lvl w:ilvl="0" w:tplc="8ACE8EE0">
      <w:start w:val="1"/>
      <w:numFmt w:val="bullet"/>
      <w:lvlText w:val="-"/>
      <w:lvlJc w:val="left"/>
      <w:pPr>
        <w:ind w:left="360" w:hanging="360"/>
      </w:pPr>
      <w:rPr>
        <w:rFonts w:ascii="Times New Roman" w:eastAsiaTheme="minorHAnsi" w:hAnsi="Times New Roman" w:cs="Times New Roman" w:hint="default"/>
      </w:rPr>
    </w:lvl>
    <w:lvl w:ilvl="1" w:tplc="04090001">
      <w:start w:val="1"/>
      <w:numFmt w:val="bullet"/>
      <w:lvlText w:val=""/>
      <w:lvlJc w:val="left"/>
      <w:pPr>
        <w:ind w:left="720" w:hanging="360"/>
      </w:pPr>
      <w:rPr>
        <w:rFonts w:ascii="Symbol" w:hAnsi="Symbol" w:hint="default"/>
      </w:rPr>
    </w:lvl>
    <w:lvl w:ilvl="2" w:tplc="04090005">
      <w:start w:val="1"/>
      <w:numFmt w:val="bullet"/>
      <w:lvlText w:val=""/>
      <w:lvlJc w:val="left"/>
      <w:pPr>
        <w:ind w:left="108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B03221D"/>
    <w:multiLevelType w:val="multilevel"/>
    <w:tmpl w:val="D9EA8BEC"/>
    <w:lvl w:ilvl="0">
      <w:start w:val="1"/>
      <w:numFmt w:val="decimal"/>
      <w:lvlText w:val="%1"/>
      <w:lvlJc w:val="left"/>
      <w:pPr>
        <w:ind w:left="390" w:hanging="390"/>
      </w:pPr>
      <w:rPr>
        <w:rFonts w:hint="default"/>
      </w:rPr>
    </w:lvl>
    <w:lvl w:ilvl="1">
      <w:start w:val="1"/>
      <w:numFmt w:val="decimal"/>
      <w:lvlText w:val="%1.%2"/>
      <w:lvlJc w:val="left"/>
      <w:pPr>
        <w:ind w:left="1110" w:hanging="39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 w15:restartNumberingAfterBreak="0">
    <w:nsid w:val="0E6160B7"/>
    <w:multiLevelType w:val="multilevel"/>
    <w:tmpl w:val="154EB0FE"/>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183030E2"/>
    <w:multiLevelType w:val="multilevel"/>
    <w:tmpl w:val="384AFBC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B5E2A88"/>
    <w:multiLevelType w:val="hybridMultilevel"/>
    <w:tmpl w:val="99200974"/>
    <w:lvl w:ilvl="0" w:tplc="7C6A6F3A">
      <w:start w:val="2"/>
      <w:numFmt w:val="bullet"/>
      <w:lvlText w:val="-"/>
      <w:lvlJc w:val="left"/>
      <w:pPr>
        <w:ind w:left="360" w:hanging="360"/>
      </w:pPr>
      <w:rPr>
        <w:rFonts w:ascii="Times New Roman" w:eastAsia="Calibri" w:hAnsi="Times New Roman" w:cs="Times New Roman"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5" w15:restartNumberingAfterBreak="0">
    <w:nsid w:val="1D131FC4"/>
    <w:multiLevelType w:val="hybridMultilevel"/>
    <w:tmpl w:val="B2C84DE0"/>
    <w:lvl w:ilvl="0" w:tplc="8ACE8EE0">
      <w:start w:val="1"/>
      <w:numFmt w:val="bullet"/>
      <w:lvlText w:val="-"/>
      <w:lvlJc w:val="left"/>
      <w:pPr>
        <w:ind w:left="720" w:hanging="360"/>
      </w:pPr>
      <w:rPr>
        <w:rFonts w:ascii="Times New Roman" w:eastAsiaTheme="minorHAnsi"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15:restartNumberingAfterBreak="0">
    <w:nsid w:val="28101AAA"/>
    <w:multiLevelType w:val="multilevel"/>
    <w:tmpl w:val="2CB6B5CA"/>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29BC4C7B"/>
    <w:multiLevelType w:val="multilevel"/>
    <w:tmpl w:val="8BC8045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2FA03CF8"/>
    <w:multiLevelType w:val="multilevel"/>
    <w:tmpl w:val="93604A74"/>
    <w:lvl w:ilvl="0">
      <w:start w:val="2"/>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32ED7122"/>
    <w:multiLevelType w:val="hybridMultilevel"/>
    <w:tmpl w:val="506EF59A"/>
    <w:lvl w:ilvl="0" w:tplc="8ACE8EE0">
      <w:start w:val="1"/>
      <w:numFmt w:val="bullet"/>
      <w:lvlText w:val="-"/>
      <w:lvlJc w:val="left"/>
      <w:pPr>
        <w:ind w:left="360" w:hanging="360"/>
      </w:pPr>
      <w:rPr>
        <w:rFonts w:ascii="Times New Roman" w:eastAsiaTheme="minorHAnsi" w:hAnsi="Times New Roman" w:cs="Times New Roman" w:hint="default"/>
      </w:rPr>
    </w:lvl>
    <w:lvl w:ilvl="1" w:tplc="042A0003">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10" w15:restartNumberingAfterBreak="0">
    <w:nsid w:val="33F15403"/>
    <w:multiLevelType w:val="hybridMultilevel"/>
    <w:tmpl w:val="2F0677A6"/>
    <w:lvl w:ilvl="0" w:tplc="ED28D8DC">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1" w15:restartNumberingAfterBreak="0">
    <w:nsid w:val="34B831BD"/>
    <w:multiLevelType w:val="multilevel"/>
    <w:tmpl w:val="9D9AB47A"/>
    <w:lvl w:ilvl="0">
      <w:start w:val="2"/>
      <w:numFmt w:val="decimal"/>
      <w:lvlText w:val="%1"/>
      <w:lvlJc w:val="left"/>
      <w:pPr>
        <w:ind w:left="480" w:hanging="480"/>
      </w:pPr>
      <w:rPr>
        <w:rFonts w:hint="default"/>
      </w:rPr>
    </w:lvl>
    <w:lvl w:ilvl="1">
      <w:start w:val="2"/>
      <w:numFmt w:val="decimal"/>
      <w:lvlText w:val="%1.%2"/>
      <w:lvlJc w:val="left"/>
      <w:pPr>
        <w:ind w:left="840" w:hanging="480"/>
      </w:pPr>
      <w:rPr>
        <w:rFonts w:hint="default"/>
      </w:rPr>
    </w:lvl>
    <w:lvl w:ilvl="2">
      <w:start w:val="2"/>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2" w15:restartNumberingAfterBreak="0">
    <w:nsid w:val="3A187A09"/>
    <w:multiLevelType w:val="multilevel"/>
    <w:tmpl w:val="E3CA3C22"/>
    <w:lvl w:ilvl="0">
      <w:start w:val="1"/>
      <w:numFmt w:val="decimal"/>
      <w:lvlText w:val="%1"/>
      <w:lvlJc w:val="left"/>
      <w:pPr>
        <w:ind w:left="390" w:hanging="390"/>
      </w:pPr>
      <w:rPr>
        <w:rFonts w:hint="default"/>
      </w:rPr>
    </w:lvl>
    <w:lvl w:ilvl="1">
      <w:start w:val="1"/>
      <w:numFmt w:val="decimal"/>
      <w:lvlText w:val="%1.%2"/>
      <w:lvlJc w:val="left"/>
      <w:pPr>
        <w:ind w:left="1110" w:hanging="39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3" w15:restartNumberingAfterBreak="0">
    <w:nsid w:val="3E0C1068"/>
    <w:multiLevelType w:val="hybridMultilevel"/>
    <w:tmpl w:val="FED4D456"/>
    <w:lvl w:ilvl="0" w:tplc="8ACE8EE0">
      <w:start w:val="1"/>
      <w:numFmt w:val="bullet"/>
      <w:lvlText w:val="-"/>
      <w:lvlJc w:val="left"/>
      <w:pPr>
        <w:ind w:left="360" w:hanging="360"/>
      </w:pPr>
      <w:rPr>
        <w:rFonts w:ascii="Times New Roman" w:eastAsiaTheme="minorHAnsi" w:hAnsi="Times New Roman" w:cs="Times New Roman"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14" w15:restartNumberingAfterBreak="0">
    <w:nsid w:val="50761673"/>
    <w:multiLevelType w:val="hybridMultilevel"/>
    <w:tmpl w:val="FDFC647A"/>
    <w:lvl w:ilvl="0" w:tplc="8ACE8EE0">
      <w:start w:val="1"/>
      <w:numFmt w:val="bullet"/>
      <w:lvlText w:val="-"/>
      <w:lvlJc w:val="left"/>
      <w:pPr>
        <w:ind w:left="360" w:hanging="360"/>
      </w:pPr>
      <w:rPr>
        <w:rFonts w:ascii="Times New Roman" w:eastAsiaTheme="minorHAnsi" w:hAnsi="Times New Roman" w:cs="Times New Roman"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15" w15:restartNumberingAfterBreak="0">
    <w:nsid w:val="546148C9"/>
    <w:multiLevelType w:val="multilevel"/>
    <w:tmpl w:val="F814D4B8"/>
    <w:lvl w:ilvl="0">
      <w:start w:val="1"/>
      <w:numFmt w:val="decimal"/>
      <w:lvlText w:val="%1"/>
      <w:lvlJc w:val="left"/>
      <w:pPr>
        <w:ind w:left="390" w:hanging="390"/>
      </w:pPr>
      <w:rPr>
        <w:rFonts w:hint="default"/>
      </w:rPr>
    </w:lvl>
    <w:lvl w:ilvl="1">
      <w:start w:val="1"/>
      <w:numFmt w:val="decimal"/>
      <w:lvlText w:val="%1.%2"/>
      <w:lvlJc w:val="left"/>
      <w:pPr>
        <w:ind w:left="1110" w:hanging="39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6" w15:restartNumberingAfterBreak="0">
    <w:nsid w:val="58917C6F"/>
    <w:multiLevelType w:val="hybridMultilevel"/>
    <w:tmpl w:val="EAFA3740"/>
    <w:lvl w:ilvl="0" w:tplc="8ACE8EE0">
      <w:start w:val="1"/>
      <w:numFmt w:val="bullet"/>
      <w:lvlText w:val="-"/>
      <w:lvlJc w:val="left"/>
      <w:pPr>
        <w:ind w:left="36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7" w15:restartNumberingAfterBreak="0">
    <w:nsid w:val="59252B44"/>
    <w:multiLevelType w:val="hybridMultilevel"/>
    <w:tmpl w:val="34620E8E"/>
    <w:lvl w:ilvl="0" w:tplc="8ACE8EE0">
      <w:start w:val="1"/>
      <w:numFmt w:val="bullet"/>
      <w:lvlText w:val="-"/>
      <w:lvlJc w:val="left"/>
      <w:pPr>
        <w:ind w:left="360" w:hanging="360"/>
      </w:pPr>
      <w:rPr>
        <w:rFonts w:ascii="Times New Roman" w:eastAsiaTheme="minorHAnsi" w:hAnsi="Times New Roman" w:cs="Times New Roman" w:hint="default"/>
      </w:rPr>
    </w:lvl>
    <w:lvl w:ilvl="1" w:tplc="042A0003">
      <w:start w:val="1"/>
      <w:numFmt w:val="bullet"/>
      <w:lvlText w:val="o"/>
      <w:lvlJc w:val="left"/>
      <w:pPr>
        <w:ind w:left="1080" w:hanging="360"/>
      </w:pPr>
      <w:rPr>
        <w:rFonts w:ascii="Courier New" w:hAnsi="Courier New" w:cs="Courier New" w:hint="default"/>
      </w:rPr>
    </w:lvl>
    <w:lvl w:ilvl="2" w:tplc="042A0005">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18" w15:restartNumberingAfterBreak="0">
    <w:nsid w:val="5BED5D2B"/>
    <w:multiLevelType w:val="hybridMultilevel"/>
    <w:tmpl w:val="1E02B3D6"/>
    <w:lvl w:ilvl="0" w:tplc="8ACE8EE0">
      <w:start w:val="1"/>
      <w:numFmt w:val="bullet"/>
      <w:lvlText w:val="-"/>
      <w:lvlJc w:val="left"/>
      <w:pPr>
        <w:ind w:left="36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9" w15:restartNumberingAfterBreak="0">
    <w:nsid w:val="5D333709"/>
    <w:multiLevelType w:val="hybridMultilevel"/>
    <w:tmpl w:val="9B2AFF90"/>
    <w:lvl w:ilvl="0" w:tplc="5B30C8DE">
      <w:start w:val="2"/>
      <w:numFmt w:val="bullet"/>
      <w:lvlText w:val="-"/>
      <w:lvlJc w:val="left"/>
      <w:pPr>
        <w:ind w:left="360" w:hanging="360"/>
      </w:pPr>
      <w:rPr>
        <w:rFonts w:ascii="Times New Roman" w:eastAsia="Calibri" w:hAnsi="Times New Roman" w:cs="Times New Roman"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20" w15:restartNumberingAfterBreak="0">
    <w:nsid w:val="5E830C21"/>
    <w:multiLevelType w:val="hybridMultilevel"/>
    <w:tmpl w:val="FF0E730C"/>
    <w:lvl w:ilvl="0" w:tplc="8ACE8EE0">
      <w:start w:val="1"/>
      <w:numFmt w:val="bullet"/>
      <w:lvlText w:val="-"/>
      <w:lvlJc w:val="left"/>
      <w:pPr>
        <w:ind w:left="360" w:hanging="360"/>
      </w:pPr>
      <w:rPr>
        <w:rFonts w:ascii="Times New Roman" w:eastAsiaTheme="minorHAnsi" w:hAnsi="Times New Roman" w:cs="Times New Roman"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21" w15:restartNumberingAfterBreak="0">
    <w:nsid w:val="624000E3"/>
    <w:multiLevelType w:val="hybridMultilevel"/>
    <w:tmpl w:val="6E7E600C"/>
    <w:lvl w:ilvl="0" w:tplc="8ACE8EE0">
      <w:start w:val="1"/>
      <w:numFmt w:val="bullet"/>
      <w:lvlText w:val="-"/>
      <w:lvlJc w:val="left"/>
      <w:pPr>
        <w:ind w:left="720" w:hanging="360"/>
      </w:pPr>
      <w:rPr>
        <w:rFonts w:ascii="Times New Roman" w:eastAsiaTheme="minorHAnsi"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2" w15:restartNumberingAfterBreak="0">
    <w:nsid w:val="64F96CC3"/>
    <w:multiLevelType w:val="hybridMultilevel"/>
    <w:tmpl w:val="734E0026"/>
    <w:lvl w:ilvl="0" w:tplc="8ACE8EE0">
      <w:start w:val="1"/>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3" w15:restartNumberingAfterBreak="0">
    <w:nsid w:val="65582F2A"/>
    <w:multiLevelType w:val="multilevel"/>
    <w:tmpl w:val="93604A74"/>
    <w:lvl w:ilvl="0">
      <w:start w:val="2"/>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69EA75F8"/>
    <w:multiLevelType w:val="hybridMultilevel"/>
    <w:tmpl w:val="4B766CD8"/>
    <w:lvl w:ilvl="0" w:tplc="8ACE8EE0">
      <w:start w:val="1"/>
      <w:numFmt w:val="bullet"/>
      <w:lvlText w:val="-"/>
      <w:lvlJc w:val="left"/>
      <w:pPr>
        <w:ind w:left="360" w:hanging="360"/>
      </w:pPr>
      <w:rPr>
        <w:rFonts w:ascii="Times New Roman" w:eastAsiaTheme="minorHAnsi" w:hAnsi="Times New Roman" w:cs="Times New Roman" w:hint="default"/>
      </w:rPr>
    </w:lvl>
    <w:lvl w:ilvl="1" w:tplc="042A0003">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25" w15:restartNumberingAfterBreak="0">
    <w:nsid w:val="6A190166"/>
    <w:multiLevelType w:val="hybridMultilevel"/>
    <w:tmpl w:val="DDB6172A"/>
    <w:lvl w:ilvl="0" w:tplc="0F5826D4">
      <w:numFmt w:val="bullet"/>
      <w:lvlText w:val=""/>
      <w:lvlJc w:val="left"/>
      <w:pPr>
        <w:ind w:left="990" w:hanging="360"/>
      </w:pPr>
      <w:rPr>
        <w:rFonts w:ascii="Symbol" w:eastAsiaTheme="minorHAnsi" w:hAnsi="Symbol" w:cstheme="majorHAnsi" w:hint="default"/>
      </w:rPr>
    </w:lvl>
    <w:lvl w:ilvl="1" w:tplc="042A0003">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26" w15:restartNumberingAfterBreak="0">
    <w:nsid w:val="76E63A2A"/>
    <w:multiLevelType w:val="hybridMultilevel"/>
    <w:tmpl w:val="7A1E678A"/>
    <w:lvl w:ilvl="0" w:tplc="8ACE8EE0">
      <w:start w:val="1"/>
      <w:numFmt w:val="bullet"/>
      <w:lvlText w:val="-"/>
      <w:lvlJc w:val="left"/>
      <w:pPr>
        <w:ind w:left="360" w:hanging="360"/>
      </w:pPr>
      <w:rPr>
        <w:rFonts w:ascii="Times New Roman" w:eastAsiaTheme="minorHAnsi" w:hAnsi="Times New Roman" w:cs="Times New Roman"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27" w15:restartNumberingAfterBreak="0">
    <w:nsid w:val="78A11AEA"/>
    <w:multiLevelType w:val="hybridMultilevel"/>
    <w:tmpl w:val="3A96F788"/>
    <w:lvl w:ilvl="0" w:tplc="3D0A3206">
      <w:start w:val="4"/>
      <w:numFmt w:val="bullet"/>
      <w:lvlText w:val="-"/>
      <w:lvlJc w:val="left"/>
      <w:pPr>
        <w:ind w:left="360" w:hanging="360"/>
      </w:pPr>
      <w:rPr>
        <w:rFonts w:ascii="Times New Roman" w:eastAsiaTheme="minorHAnsi" w:hAnsi="Times New Roman" w:cs="Times New Roman" w:hint="default"/>
      </w:rPr>
    </w:lvl>
    <w:lvl w:ilvl="1" w:tplc="04090001">
      <w:start w:val="1"/>
      <w:numFmt w:val="bullet"/>
      <w:lvlText w:val=""/>
      <w:lvlJc w:val="left"/>
      <w:pPr>
        <w:ind w:left="360" w:hanging="360"/>
      </w:pPr>
      <w:rPr>
        <w:rFonts w:ascii="Symbol" w:hAnsi="Symbol" w:hint="default"/>
      </w:rPr>
    </w:lvl>
    <w:lvl w:ilvl="2" w:tplc="042A0005">
      <w:start w:val="1"/>
      <w:numFmt w:val="bullet"/>
      <w:lvlText w:val=""/>
      <w:lvlJc w:val="left"/>
      <w:pPr>
        <w:ind w:left="1440" w:hanging="360"/>
      </w:pPr>
      <w:rPr>
        <w:rFonts w:ascii="Wingdings" w:hAnsi="Wingdings" w:hint="default"/>
      </w:rPr>
    </w:lvl>
    <w:lvl w:ilvl="3" w:tplc="042A0001">
      <w:start w:val="1"/>
      <w:numFmt w:val="bullet"/>
      <w:lvlText w:val=""/>
      <w:lvlJc w:val="left"/>
      <w:pPr>
        <w:ind w:left="2160" w:hanging="360"/>
      </w:pPr>
      <w:rPr>
        <w:rFonts w:ascii="Symbol" w:hAnsi="Symbol" w:hint="default"/>
      </w:rPr>
    </w:lvl>
    <w:lvl w:ilvl="4" w:tplc="042A0003" w:tentative="1">
      <w:start w:val="1"/>
      <w:numFmt w:val="bullet"/>
      <w:lvlText w:val="o"/>
      <w:lvlJc w:val="left"/>
      <w:pPr>
        <w:ind w:left="2880" w:hanging="360"/>
      </w:pPr>
      <w:rPr>
        <w:rFonts w:ascii="Courier New" w:hAnsi="Courier New" w:cs="Courier New" w:hint="default"/>
      </w:rPr>
    </w:lvl>
    <w:lvl w:ilvl="5" w:tplc="042A0005" w:tentative="1">
      <w:start w:val="1"/>
      <w:numFmt w:val="bullet"/>
      <w:lvlText w:val=""/>
      <w:lvlJc w:val="left"/>
      <w:pPr>
        <w:ind w:left="3600" w:hanging="360"/>
      </w:pPr>
      <w:rPr>
        <w:rFonts w:ascii="Wingdings" w:hAnsi="Wingdings" w:hint="default"/>
      </w:rPr>
    </w:lvl>
    <w:lvl w:ilvl="6" w:tplc="042A0001" w:tentative="1">
      <w:start w:val="1"/>
      <w:numFmt w:val="bullet"/>
      <w:lvlText w:val=""/>
      <w:lvlJc w:val="left"/>
      <w:pPr>
        <w:ind w:left="4320" w:hanging="360"/>
      </w:pPr>
      <w:rPr>
        <w:rFonts w:ascii="Symbol" w:hAnsi="Symbol" w:hint="default"/>
      </w:rPr>
    </w:lvl>
    <w:lvl w:ilvl="7" w:tplc="042A0003" w:tentative="1">
      <w:start w:val="1"/>
      <w:numFmt w:val="bullet"/>
      <w:lvlText w:val="o"/>
      <w:lvlJc w:val="left"/>
      <w:pPr>
        <w:ind w:left="5040" w:hanging="360"/>
      </w:pPr>
      <w:rPr>
        <w:rFonts w:ascii="Courier New" w:hAnsi="Courier New" w:cs="Courier New" w:hint="default"/>
      </w:rPr>
    </w:lvl>
    <w:lvl w:ilvl="8" w:tplc="042A0005" w:tentative="1">
      <w:start w:val="1"/>
      <w:numFmt w:val="bullet"/>
      <w:lvlText w:val=""/>
      <w:lvlJc w:val="left"/>
      <w:pPr>
        <w:ind w:left="5760" w:hanging="360"/>
      </w:pPr>
      <w:rPr>
        <w:rFonts w:ascii="Wingdings" w:hAnsi="Wingdings" w:hint="default"/>
      </w:rPr>
    </w:lvl>
  </w:abstractNum>
  <w:num w:numId="1">
    <w:abstractNumId w:val="10"/>
  </w:num>
  <w:num w:numId="2">
    <w:abstractNumId w:val="12"/>
  </w:num>
  <w:num w:numId="3">
    <w:abstractNumId w:val="15"/>
  </w:num>
  <w:num w:numId="4">
    <w:abstractNumId w:val="1"/>
  </w:num>
  <w:num w:numId="5">
    <w:abstractNumId w:val="3"/>
  </w:num>
  <w:num w:numId="6">
    <w:abstractNumId w:val="4"/>
  </w:num>
  <w:num w:numId="7">
    <w:abstractNumId w:val="6"/>
  </w:num>
  <w:num w:numId="8">
    <w:abstractNumId w:val="19"/>
  </w:num>
  <w:num w:numId="9">
    <w:abstractNumId w:val="0"/>
  </w:num>
  <w:num w:numId="10">
    <w:abstractNumId w:val="7"/>
  </w:num>
  <w:num w:numId="11">
    <w:abstractNumId w:val="2"/>
  </w:num>
  <w:num w:numId="12">
    <w:abstractNumId w:val="11"/>
  </w:num>
  <w:num w:numId="13">
    <w:abstractNumId w:val="8"/>
  </w:num>
  <w:num w:numId="14">
    <w:abstractNumId w:val="23"/>
  </w:num>
  <w:num w:numId="15">
    <w:abstractNumId w:val="9"/>
  </w:num>
  <w:num w:numId="16">
    <w:abstractNumId w:val="5"/>
  </w:num>
  <w:num w:numId="17">
    <w:abstractNumId w:val="27"/>
  </w:num>
  <w:num w:numId="18">
    <w:abstractNumId w:val="24"/>
  </w:num>
  <w:num w:numId="19">
    <w:abstractNumId w:val="22"/>
  </w:num>
  <w:num w:numId="20">
    <w:abstractNumId w:val="17"/>
  </w:num>
  <w:num w:numId="21">
    <w:abstractNumId w:val="25"/>
  </w:num>
  <w:num w:numId="22">
    <w:abstractNumId w:val="21"/>
  </w:num>
  <w:num w:numId="23">
    <w:abstractNumId w:val="13"/>
  </w:num>
  <w:num w:numId="24">
    <w:abstractNumId w:val="26"/>
  </w:num>
  <w:num w:numId="25">
    <w:abstractNumId w:val="20"/>
  </w:num>
  <w:num w:numId="26">
    <w:abstractNumId w:val="14"/>
  </w:num>
  <w:num w:numId="27">
    <w:abstractNumId w:val="16"/>
  </w:num>
  <w:num w:numId="2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47FD3"/>
    <w:rsid w:val="00007988"/>
    <w:rsid w:val="0004118E"/>
    <w:rsid w:val="00047773"/>
    <w:rsid w:val="00060045"/>
    <w:rsid w:val="00082525"/>
    <w:rsid w:val="00090E9C"/>
    <w:rsid w:val="000C3DCA"/>
    <w:rsid w:val="000D10AE"/>
    <w:rsid w:val="00154435"/>
    <w:rsid w:val="00160EC7"/>
    <w:rsid w:val="00162804"/>
    <w:rsid w:val="00260C9D"/>
    <w:rsid w:val="00287BD3"/>
    <w:rsid w:val="002D7510"/>
    <w:rsid w:val="003C4105"/>
    <w:rsid w:val="003D54CE"/>
    <w:rsid w:val="003E2A43"/>
    <w:rsid w:val="003F60EE"/>
    <w:rsid w:val="004755FE"/>
    <w:rsid w:val="005242EB"/>
    <w:rsid w:val="0055660E"/>
    <w:rsid w:val="005612DB"/>
    <w:rsid w:val="00564EB9"/>
    <w:rsid w:val="0056724E"/>
    <w:rsid w:val="005A2D11"/>
    <w:rsid w:val="005B53BB"/>
    <w:rsid w:val="005B5F00"/>
    <w:rsid w:val="005C60BF"/>
    <w:rsid w:val="005D20E1"/>
    <w:rsid w:val="005E0BA5"/>
    <w:rsid w:val="00617DDC"/>
    <w:rsid w:val="006501F5"/>
    <w:rsid w:val="00656A77"/>
    <w:rsid w:val="00676BE4"/>
    <w:rsid w:val="006A7D2F"/>
    <w:rsid w:val="007005EE"/>
    <w:rsid w:val="00732044"/>
    <w:rsid w:val="00747FD3"/>
    <w:rsid w:val="007722A5"/>
    <w:rsid w:val="007970F5"/>
    <w:rsid w:val="00806B88"/>
    <w:rsid w:val="00865066"/>
    <w:rsid w:val="008925A7"/>
    <w:rsid w:val="008B0836"/>
    <w:rsid w:val="009066C8"/>
    <w:rsid w:val="00917D6F"/>
    <w:rsid w:val="009A3987"/>
    <w:rsid w:val="009A47C6"/>
    <w:rsid w:val="009B2D28"/>
    <w:rsid w:val="009C140E"/>
    <w:rsid w:val="009C42AA"/>
    <w:rsid w:val="009F1B61"/>
    <w:rsid w:val="00A13670"/>
    <w:rsid w:val="00A470F9"/>
    <w:rsid w:val="00A512DD"/>
    <w:rsid w:val="00A752BF"/>
    <w:rsid w:val="00A91857"/>
    <w:rsid w:val="00B23ECD"/>
    <w:rsid w:val="00BA650D"/>
    <w:rsid w:val="00BA772E"/>
    <w:rsid w:val="00BB3D55"/>
    <w:rsid w:val="00BB46ED"/>
    <w:rsid w:val="00C103AF"/>
    <w:rsid w:val="00C225AA"/>
    <w:rsid w:val="00C50BE0"/>
    <w:rsid w:val="00C572C6"/>
    <w:rsid w:val="00C61BA0"/>
    <w:rsid w:val="00CF7259"/>
    <w:rsid w:val="00D4742D"/>
    <w:rsid w:val="00D6085A"/>
    <w:rsid w:val="00D7070A"/>
    <w:rsid w:val="00DB60F7"/>
    <w:rsid w:val="00DF134F"/>
    <w:rsid w:val="00E320A6"/>
    <w:rsid w:val="00E600FD"/>
    <w:rsid w:val="00E8067E"/>
    <w:rsid w:val="00ED2DEA"/>
    <w:rsid w:val="00F01DA3"/>
    <w:rsid w:val="00F23CA2"/>
    <w:rsid w:val="00F40BDD"/>
    <w:rsid w:val="00FF41E7"/>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D6026E7-F2DD-4133-8E3A-D4DE1F8312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47FD3"/>
    <w:pPr>
      <w:spacing w:after="0" w:line="240" w:lineRule="auto"/>
    </w:pPr>
    <w:rPr>
      <w:rFonts w:ascii="Times New Roman" w:eastAsia="Calibri" w:hAnsi="Times New Roman" w:cs="Times New Roman"/>
      <w:sz w:val="26"/>
      <w:szCs w:val="20"/>
      <w:lang w:val="en-US"/>
    </w:rPr>
  </w:style>
  <w:style w:type="paragraph" w:styleId="Heading1">
    <w:name w:val="heading 1"/>
    <w:basedOn w:val="Normal"/>
    <w:next w:val="Normal"/>
    <w:link w:val="Heading1Char"/>
    <w:uiPriority w:val="9"/>
    <w:qFormat/>
    <w:rsid w:val="00656A77"/>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4118E"/>
    <w:pPr>
      <w:keepNext/>
      <w:keepLines/>
      <w:spacing w:before="40"/>
      <w:outlineLvl w:val="1"/>
    </w:pPr>
    <w:rPr>
      <w:rFonts w:asciiTheme="majorHAnsi" w:eastAsiaTheme="majorEastAsia" w:hAnsiTheme="majorHAnsi" w:cstheme="majorBidi"/>
      <w:color w:val="2E74B5" w:themeColor="accent1" w:themeShade="BF"/>
      <w:szCs w:val="26"/>
    </w:rPr>
  </w:style>
  <w:style w:type="paragraph" w:styleId="Heading3">
    <w:name w:val="heading 3"/>
    <w:basedOn w:val="Normal"/>
    <w:next w:val="Normal"/>
    <w:link w:val="Heading3Char"/>
    <w:uiPriority w:val="9"/>
    <w:unhideWhenUsed/>
    <w:qFormat/>
    <w:rsid w:val="00160EC7"/>
    <w:pPr>
      <w:keepNext/>
      <w:keepLines/>
      <w:spacing w:before="4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925A7"/>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47FD3"/>
    <w:pPr>
      <w:ind w:left="720"/>
      <w:contextualSpacing/>
    </w:pPr>
  </w:style>
  <w:style w:type="paragraph" w:styleId="Header">
    <w:name w:val="header"/>
    <w:basedOn w:val="Normal"/>
    <w:link w:val="HeaderChar"/>
    <w:uiPriority w:val="99"/>
    <w:unhideWhenUsed/>
    <w:rsid w:val="00656A77"/>
    <w:pPr>
      <w:tabs>
        <w:tab w:val="center" w:pos="4513"/>
        <w:tab w:val="right" w:pos="9026"/>
      </w:tabs>
    </w:pPr>
  </w:style>
  <w:style w:type="character" w:customStyle="1" w:styleId="HeaderChar">
    <w:name w:val="Header Char"/>
    <w:basedOn w:val="DefaultParagraphFont"/>
    <w:link w:val="Header"/>
    <w:uiPriority w:val="99"/>
    <w:rsid w:val="00656A77"/>
    <w:rPr>
      <w:rFonts w:ascii="Times New Roman" w:eastAsia="Calibri" w:hAnsi="Times New Roman" w:cs="Times New Roman"/>
      <w:sz w:val="26"/>
      <w:szCs w:val="20"/>
      <w:lang w:val="en-US"/>
    </w:rPr>
  </w:style>
  <w:style w:type="paragraph" w:styleId="Footer">
    <w:name w:val="footer"/>
    <w:basedOn w:val="Normal"/>
    <w:link w:val="FooterChar"/>
    <w:uiPriority w:val="99"/>
    <w:unhideWhenUsed/>
    <w:rsid w:val="00656A77"/>
    <w:pPr>
      <w:tabs>
        <w:tab w:val="center" w:pos="4513"/>
        <w:tab w:val="right" w:pos="9026"/>
      </w:tabs>
    </w:pPr>
  </w:style>
  <w:style w:type="character" w:customStyle="1" w:styleId="FooterChar">
    <w:name w:val="Footer Char"/>
    <w:basedOn w:val="DefaultParagraphFont"/>
    <w:link w:val="Footer"/>
    <w:uiPriority w:val="99"/>
    <w:rsid w:val="00656A77"/>
    <w:rPr>
      <w:rFonts w:ascii="Times New Roman" w:eastAsia="Calibri" w:hAnsi="Times New Roman" w:cs="Times New Roman"/>
      <w:sz w:val="26"/>
      <w:szCs w:val="20"/>
      <w:lang w:val="en-US"/>
    </w:rPr>
  </w:style>
  <w:style w:type="character" w:customStyle="1" w:styleId="Heading1Char">
    <w:name w:val="Heading 1 Char"/>
    <w:basedOn w:val="DefaultParagraphFont"/>
    <w:link w:val="Heading1"/>
    <w:uiPriority w:val="9"/>
    <w:rsid w:val="00656A77"/>
    <w:rPr>
      <w:rFonts w:asciiTheme="majorHAnsi" w:eastAsiaTheme="majorEastAsia" w:hAnsiTheme="majorHAnsi" w:cstheme="majorBidi"/>
      <w:color w:val="2E74B5" w:themeColor="accent1" w:themeShade="BF"/>
      <w:sz w:val="32"/>
      <w:szCs w:val="32"/>
      <w:lang w:val="en-US"/>
    </w:rPr>
  </w:style>
  <w:style w:type="character" w:customStyle="1" w:styleId="Heading2Char">
    <w:name w:val="Heading 2 Char"/>
    <w:basedOn w:val="DefaultParagraphFont"/>
    <w:link w:val="Heading2"/>
    <w:uiPriority w:val="9"/>
    <w:rsid w:val="0004118E"/>
    <w:rPr>
      <w:rFonts w:asciiTheme="majorHAnsi" w:eastAsiaTheme="majorEastAsia" w:hAnsiTheme="majorHAnsi" w:cstheme="majorBidi"/>
      <w:color w:val="2E74B5" w:themeColor="accent1" w:themeShade="BF"/>
      <w:sz w:val="26"/>
      <w:szCs w:val="26"/>
      <w:lang w:val="en-US"/>
    </w:rPr>
  </w:style>
  <w:style w:type="paragraph" w:styleId="BalloonText">
    <w:name w:val="Balloon Text"/>
    <w:basedOn w:val="Normal"/>
    <w:link w:val="BalloonTextChar"/>
    <w:uiPriority w:val="99"/>
    <w:semiHidden/>
    <w:unhideWhenUsed/>
    <w:rsid w:val="00160EC7"/>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60EC7"/>
    <w:rPr>
      <w:rFonts w:ascii="Segoe UI" w:eastAsia="Calibri" w:hAnsi="Segoe UI" w:cs="Segoe UI"/>
      <w:sz w:val="18"/>
      <w:szCs w:val="18"/>
      <w:lang w:val="en-US"/>
    </w:rPr>
  </w:style>
  <w:style w:type="character" w:customStyle="1" w:styleId="Heading3Char">
    <w:name w:val="Heading 3 Char"/>
    <w:basedOn w:val="DefaultParagraphFont"/>
    <w:link w:val="Heading3"/>
    <w:uiPriority w:val="9"/>
    <w:rsid w:val="00160EC7"/>
    <w:rPr>
      <w:rFonts w:asciiTheme="majorHAnsi" w:eastAsiaTheme="majorEastAsia" w:hAnsiTheme="majorHAnsi" w:cstheme="majorBidi"/>
      <w:color w:val="1F4D78" w:themeColor="accent1" w:themeShade="7F"/>
      <w:sz w:val="24"/>
      <w:szCs w:val="24"/>
      <w:lang w:val="en-US"/>
    </w:rPr>
  </w:style>
  <w:style w:type="paragraph" w:styleId="Caption">
    <w:name w:val="caption"/>
    <w:basedOn w:val="Normal"/>
    <w:next w:val="Normal"/>
    <w:uiPriority w:val="35"/>
    <w:unhideWhenUsed/>
    <w:qFormat/>
    <w:rsid w:val="00564EB9"/>
    <w:pPr>
      <w:spacing w:after="200"/>
    </w:pPr>
    <w:rPr>
      <w:i/>
      <w:iCs/>
      <w:color w:val="44546A" w:themeColor="text2"/>
      <w:sz w:val="18"/>
      <w:szCs w:val="18"/>
    </w:rPr>
  </w:style>
  <w:style w:type="paragraph" w:styleId="TableofFigures">
    <w:name w:val="table of figures"/>
    <w:basedOn w:val="Normal"/>
    <w:next w:val="Normal"/>
    <w:uiPriority w:val="99"/>
    <w:unhideWhenUsed/>
    <w:rsid w:val="00260C9D"/>
  </w:style>
  <w:style w:type="character" w:styleId="Hyperlink">
    <w:name w:val="Hyperlink"/>
    <w:basedOn w:val="DefaultParagraphFont"/>
    <w:uiPriority w:val="99"/>
    <w:unhideWhenUsed/>
    <w:rsid w:val="00260C9D"/>
    <w:rPr>
      <w:color w:val="0563C1" w:themeColor="hyperlink"/>
      <w:u w:val="single"/>
    </w:rPr>
  </w:style>
  <w:style w:type="character" w:customStyle="1" w:styleId="Heading4Char">
    <w:name w:val="Heading 4 Char"/>
    <w:basedOn w:val="DefaultParagraphFont"/>
    <w:link w:val="Heading4"/>
    <w:uiPriority w:val="9"/>
    <w:rsid w:val="008925A7"/>
    <w:rPr>
      <w:rFonts w:asciiTheme="majorHAnsi" w:eastAsiaTheme="majorEastAsia" w:hAnsiTheme="majorHAnsi" w:cstheme="majorBidi"/>
      <w:i/>
      <w:iCs/>
      <w:color w:val="2E74B5" w:themeColor="accent1" w:themeShade="BF"/>
      <w:sz w:val="26"/>
      <w:szCs w:val="20"/>
      <w:lang w:val="en-US"/>
    </w:rPr>
  </w:style>
  <w:style w:type="table" w:styleId="TableGrid">
    <w:name w:val="Table Grid"/>
    <w:basedOn w:val="TableNormal"/>
    <w:uiPriority w:val="39"/>
    <w:rsid w:val="00E320A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007988"/>
    <w:pPr>
      <w:spacing w:after="0" w:line="240" w:lineRule="auto"/>
    </w:pPr>
    <w:rPr>
      <w:rFonts w:ascii="Times New Roman" w:eastAsia="Calibri" w:hAnsi="Times New Roman" w:cs="Times New Roman"/>
      <w:sz w:val="26"/>
      <w:szCs w:val="20"/>
      <w:lang w:val="en-US"/>
    </w:rPr>
  </w:style>
  <w:style w:type="paragraph" w:styleId="TOCHeading">
    <w:name w:val="TOC Heading"/>
    <w:basedOn w:val="Heading1"/>
    <w:next w:val="Normal"/>
    <w:uiPriority w:val="39"/>
    <w:unhideWhenUsed/>
    <w:qFormat/>
    <w:rsid w:val="005D20E1"/>
    <w:pPr>
      <w:spacing w:line="259" w:lineRule="auto"/>
      <w:outlineLvl w:val="9"/>
    </w:pPr>
  </w:style>
  <w:style w:type="paragraph" w:styleId="TOC1">
    <w:name w:val="toc 1"/>
    <w:basedOn w:val="Normal"/>
    <w:next w:val="Normal"/>
    <w:autoRedefine/>
    <w:uiPriority w:val="39"/>
    <w:unhideWhenUsed/>
    <w:rsid w:val="005D20E1"/>
    <w:pPr>
      <w:spacing w:after="100"/>
    </w:pPr>
  </w:style>
  <w:style w:type="paragraph" w:styleId="TOC2">
    <w:name w:val="toc 2"/>
    <w:basedOn w:val="Normal"/>
    <w:next w:val="Normal"/>
    <w:autoRedefine/>
    <w:uiPriority w:val="39"/>
    <w:unhideWhenUsed/>
    <w:rsid w:val="005D20E1"/>
    <w:pPr>
      <w:spacing w:after="100"/>
      <w:ind w:left="260"/>
    </w:pPr>
  </w:style>
  <w:style w:type="paragraph" w:styleId="TOC3">
    <w:name w:val="toc 3"/>
    <w:basedOn w:val="Normal"/>
    <w:next w:val="Normal"/>
    <w:autoRedefine/>
    <w:uiPriority w:val="39"/>
    <w:unhideWhenUsed/>
    <w:rsid w:val="005D20E1"/>
    <w:pPr>
      <w:spacing w:after="100"/>
      <w:ind w:left="5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7431828">
      <w:bodyDiv w:val="1"/>
      <w:marLeft w:val="0"/>
      <w:marRight w:val="0"/>
      <w:marTop w:val="0"/>
      <w:marBottom w:val="0"/>
      <w:divBdr>
        <w:top w:val="none" w:sz="0" w:space="0" w:color="auto"/>
        <w:left w:val="none" w:sz="0" w:space="0" w:color="auto"/>
        <w:bottom w:val="none" w:sz="0" w:space="0" w:color="auto"/>
        <w:right w:val="none" w:sz="0" w:space="0" w:color="auto"/>
      </w:divBdr>
      <w:divsChild>
        <w:div w:id="125634097">
          <w:marLeft w:val="1267"/>
          <w:marRight w:val="0"/>
          <w:marTop w:val="1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jpeg"/><Relationship Id="rId3" Type="http://schemas.openxmlformats.org/officeDocument/2006/relationships/styles" Target="styles.xml"/><Relationship Id="rId21" Type="http://schemas.openxmlformats.org/officeDocument/2006/relationships/image" Target="media/image12.jpe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http://www.idc.com/prodserv/smartphone-os-market-share.js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5.jpeg"/><Relationship Id="rId32" Type="http://schemas.openxmlformats.org/officeDocument/2006/relationships/hyperlink" Target="http://www.hocavr.com/index.php/hardware/hbridge" TargetMode="Externa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14.png"/><Relationship Id="rId28" Type="http://schemas.openxmlformats.org/officeDocument/2006/relationships/image" Target="media/image19.jpeg"/><Relationship Id="rId36"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image" Target="media/image10.png"/><Relationship Id="rId31" Type="http://schemas.openxmlformats.org/officeDocument/2006/relationships/hyperlink" Target="https://www.arduino.cc/en/Main/ArduinoBoardMega2560"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emf"/><Relationship Id="rId22" Type="http://schemas.openxmlformats.org/officeDocument/2006/relationships/image" Target="media/image13.png"/><Relationship Id="rId27" Type="http://schemas.openxmlformats.org/officeDocument/2006/relationships/image" Target="media/image18.jpeg"/><Relationship Id="rId30" Type="http://schemas.openxmlformats.org/officeDocument/2006/relationships/hyperlink" Target="http://www.titans.com.vn/public_files/AN/HMAR02.pdf" TargetMode="External"/><Relationship Id="rId35" Type="http://schemas.openxmlformats.org/officeDocument/2006/relationships/fontTable" Target="fontTable.xml"/><Relationship Id="rId8"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5BB59E-4491-45FF-9634-FF62F33C13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63</TotalTime>
  <Pages>32</Pages>
  <Words>4500</Words>
  <Characters>25654</Characters>
  <Application>Microsoft Office Word</Application>
  <DocSecurity>0</DocSecurity>
  <Lines>213</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0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uVanHai</dc:creator>
  <cp:keywords/>
  <dc:description/>
  <cp:lastModifiedBy>VuVanHai</cp:lastModifiedBy>
  <cp:revision>10</cp:revision>
  <dcterms:created xsi:type="dcterms:W3CDTF">2016-03-13T16:49:00Z</dcterms:created>
  <dcterms:modified xsi:type="dcterms:W3CDTF">2016-03-21T06:42:00Z</dcterms:modified>
</cp:coreProperties>
</file>